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50253" w:rsidRDefault="00550253">
      <w:pPr>
        <w:pStyle w:val="Heading1"/>
      </w:pPr>
    </w:p>
    <w:p w:rsidR="001104F5" w:rsidRDefault="001104F5" w:rsidP="001104F5">
      <w:pPr>
        <w:spacing w:line="360" w:lineRule="auto"/>
        <w:jc w:val="center"/>
      </w:pPr>
    </w:p>
    <w:p w:rsidR="001104F5" w:rsidRDefault="001104F5" w:rsidP="001104F5">
      <w:pPr>
        <w:spacing w:line="360" w:lineRule="auto"/>
        <w:jc w:val="center"/>
      </w:pPr>
    </w:p>
    <w:p w:rsidR="001104F5" w:rsidRDefault="001104F5" w:rsidP="001104F5">
      <w:pPr>
        <w:spacing w:line="360" w:lineRule="auto"/>
        <w:jc w:val="center"/>
      </w:pPr>
    </w:p>
    <w:p w:rsidR="001104F5" w:rsidRDefault="001104F5" w:rsidP="001104F5">
      <w:pPr>
        <w:spacing w:line="360" w:lineRule="auto"/>
        <w:jc w:val="center"/>
      </w:pPr>
    </w:p>
    <w:p w:rsidR="001104F5" w:rsidRDefault="001104F5" w:rsidP="001104F5">
      <w:pPr>
        <w:spacing w:line="360" w:lineRule="auto"/>
        <w:jc w:val="center"/>
      </w:pPr>
    </w:p>
    <w:p w:rsidR="001104F5" w:rsidRDefault="001104F5" w:rsidP="001104F5">
      <w:pPr>
        <w:spacing w:line="360" w:lineRule="auto"/>
        <w:jc w:val="center"/>
      </w:pPr>
    </w:p>
    <w:p w:rsidR="001104F5" w:rsidRDefault="001104F5" w:rsidP="001104F5">
      <w:pPr>
        <w:spacing w:line="360" w:lineRule="auto"/>
        <w:jc w:val="center"/>
      </w:pPr>
    </w:p>
    <w:p w:rsidR="001104F5" w:rsidRDefault="001104F5" w:rsidP="001104F5">
      <w:pPr>
        <w:spacing w:line="360" w:lineRule="auto"/>
        <w:jc w:val="center"/>
      </w:pPr>
    </w:p>
    <w:p w:rsidR="001104F5" w:rsidRDefault="001104F5" w:rsidP="001104F5">
      <w:pPr>
        <w:spacing w:line="360" w:lineRule="auto"/>
        <w:jc w:val="center"/>
      </w:pPr>
    </w:p>
    <w:p w:rsidR="001104F5" w:rsidRDefault="001104F5" w:rsidP="001104F5">
      <w:pPr>
        <w:spacing w:line="360" w:lineRule="auto"/>
        <w:jc w:val="center"/>
      </w:pPr>
    </w:p>
    <w:p w:rsidR="001104F5" w:rsidRDefault="001104F5" w:rsidP="001104F5">
      <w:pPr>
        <w:spacing w:line="360" w:lineRule="auto"/>
        <w:jc w:val="center"/>
      </w:pPr>
    </w:p>
    <w:p w:rsidR="001104F5" w:rsidRDefault="001104F5" w:rsidP="001104F5">
      <w:pPr>
        <w:spacing w:line="360" w:lineRule="auto"/>
        <w:jc w:val="center"/>
      </w:pPr>
      <w:r>
        <w:t>NAME: ADITYA RAJ</w:t>
      </w:r>
    </w:p>
    <w:p w:rsidR="001104F5" w:rsidRDefault="001104F5" w:rsidP="001104F5">
      <w:pPr>
        <w:spacing w:line="360" w:lineRule="auto"/>
        <w:jc w:val="center"/>
      </w:pPr>
      <w:r>
        <w:t>USN NO: 1NZ18MCA05</w:t>
      </w:r>
    </w:p>
    <w:p w:rsidR="001104F5" w:rsidRDefault="001104F5" w:rsidP="001104F5">
      <w:pPr>
        <w:spacing w:line="360" w:lineRule="auto"/>
        <w:jc w:val="center"/>
      </w:pPr>
      <w:r>
        <w:t>DEPARTMENT: MCA</w:t>
      </w:r>
    </w:p>
    <w:p w:rsidR="001104F5" w:rsidRDefault="001104F5" w:rsidP="001104F5">
      <w:pPr>
        <w:spacing w:line="360" w:lineRule="auto"/>
        <w:jc w:val="center"/>
        <w:rPr>
          <w:vertAlign w:val="superscript"/>
        </w:rPr>
      </w:pPr>
      <w:r>
        <w:t>SEM</w:t>
      </w:r>
      <w:r>
        <w:rPr>
          <w:vertAlign w:val="superscript"/>
        </w:rPr>
        <w:t>2nd</w:t>
      </w:r>
    </w:p>
    <w:p w:rsidR="001104F5" w:rsidRDefault="001104F5" w:rsidP="001104F5">
      <w:pPr>
        <w:spacing w:line="360" w:lineRule="auto"/>
        <w:jc w:val="center"/>
        <w:rPr>
          <w:b/>
          <w:bCs/>
          <w:sz w:val="32"/>
        </w:rPr>
      </w:pPr>
      <w:r>
        <w:t>MINI PROJECT TITLE: VOTING SYSTEM</w:t>
      </w:r>
      <w:r>
        <w:br w:type="page"/>
      </w:r>
    </w:p>
    <w:p w:rsidR="003B6A9C" w:rsidRDefault="003B6A9C">
      <w:pPr>
        <w:pStyle w:val="Heading1"/>
      </w:pPr>
      <w:r>
        <w:lastRenderedPageBreak/>
        <w:t>CHAPTER 1</w:t>
      </w:r>
    </w:p>
    <w:p w:rsidR="003B6A9C" w:rsidRDefault="003B6A9C">
      <w:pPr>
        <w:rPr>
          <w:b/>
          <w:bCs/>
          <w:sz w:val="32"/>
        </w:rPr>
      </w:pPr>
    </w:p>
    <w:p w:rsidR="007043D9" w:rsidRPr="007043D9" w:rsidRDefault="007E43B4" w:rsidP="009D332B">
      <w:pPr>
        <w:widowControl w:val="0"/>
        <w:autoSpaceDE w:val="0"/>
        <w:autoSpaceDN w:val="0"/>
        <w:adjustRightInd w:val="0"/>
        <w:jc w:val="center"/>
        <w:rPr>
          <w:b/>
          <w:bCs/>
          <w:sz w:val="36"/>
          <w:szCs w:val="36"/>
        </w:rPr>
      </w:pPr>
      <w:r>
        <w:rPr>
          <w:b/>
          <w:bCs/>
          <w:sz w:val="36"/>
          <w:szCs w:val="36"/>
        </w:rPr>
        <w:t>INTRODUCTION</w:t>
      </w:r>
    </w:p>
    <w:p w:rsidR="008C7D15" w:rsidRDefault="008C7D15" w:rsidP="008C7D15">
      <w:pPr>
        <w:widowControl w:val="0"/>
        <w:autoSpaceDE w:val="0"/>
        <w:autoSpaceDN w:val="0"/>
        <w:adjustRightInd w:val="0"/>
        <w:spacing w:line="200" w:lineRule="exact"/>
      </w:pPr>
    </w:p>
    <w:p w:rsidR="00D32E65" w:rsidRPr="00BA04EB" w:rsidRDefault="00D32E65" w:rsidP="00D32E65"/>
    <w:p w:rsidR="00D32E65" w:rsidRDefault="00D32E65" w:rsidP="00441962">
      <w:pPr>
        <w:pStyle w:val="ListParagraph"/>
        <w:numPr>
          <w:ilvl w:val="1"/>
          <w:numId w:val="17"/>
        </w:numPr>
        <w:spacing w:line="360" w:lineRule="auto"/>
        <w:jc w:val="both"/>
        <w:rPr>
          <w:b/>
        </w:rPr>
      </w:pPr>
      <w:r w:rsidRPr="00D32E65">
        <w:rPr>
          <w:b/>
        </w:rPr>
        <w:t>General Introduction</w:t>
      </w:r>
    </w:p>
    <w:p w:rsidR="006B2DA3" w:rsidRPr="00D32E65" w:rsidRDefault="006B2DA3" w:rsidP="006B2DA3">
      <w:pPr>
        <w:pStyle w:val="ListParagraph"/>
        <w:spacing w:line="360" w:lineRule="auto"/>
        <w:ind w:left="360"/>
        <w:jc w:val="both"/>
        <w:rPr>
          <w:b/>
        </w:rPr>
      </w:pPr>
    </w:p>
    <w:p w:rsidR="006B2DA3" w:rsidRDefault="007043D9" w:rsidP="00921458">
      <w:pPr>
        <w:pStyle w:val="ListParagraph"/>
        <w:spacing w:line="360" w:lineRule="auto"/>
        <w:ind w:left="360"/>
        <w:jc w:val="both"/>
      </w:pPr>
      <w:r w:rsidRPr="00E22331">
        <w:t xml:space="preserve">The </w:t>
      </w:r>
      <w:r w:rsidRPr="00DC04EE">
        <w:rPr>
          <w:b/>
        </w:rPr>
        <w:t>Voting System</w:t>
      </w:r>
      <w:r w:rsidRPr="00E22331">
        <w:t xml:space="preserve"> is an application-based project. It is designed for the election to store the voter’s information. The manual and the paper-based voting which is voted on paper and counted manually</w:t>
      </w:r>
      <w:r w:rsidR="00DF5EB1">
        <w:t xml:space="preserve"> that is not so much good and also time consuming</w:t>
      </w:r>
      <w:r w:rsidRPr="00E22331">
        <w:t xml:space="preserve">. This will bring a new kind of voting system which can be counted automatically. The online voting system is for the </w:t>
      </w:r>
      <w:r w:rsidR="00DF5EB1" w:rsidRPr="00E22331">
        <w:t>citizens that consist</w:t>
      </w:r>
      <w:r w:rsidRPr="00E22331">
        <w:t xml:space="preserve"> of the data and information</w:t>
      </w:r>
      <w:r w:rsidR="00DF5EB1">
        <w:t xml:space="preserve"> about voters</w:t>
      </w:r>
      <w:r w:rsidRPr="00E22331">
        <w:t>.</w:t>
      </w:r>
    </w:p>
    <w:p w:rsidR="00ED4EF5" w:rsidRDefault="00ED4EF5" w:rsidP="00921458">
      <w:pPr>
        <w:pStyle w:val="ListParagraph"/>
        <w:spacing w:line="360" w:lineRule="auto"/>
        <w:ind w:left="360"/>
        <w:jc w:val="both"/>
      </w:pPr>
    </w:p>
    <w:p w:rsidR="006B2DA3" w:rsidRDefault="00CD0BEB" w:rsidP="00441962">
      <w:pPr>
        <w:pStyle w:val="ListParagraph"/>
        <w:spacing w:line="360" w:lineRule="auto"/>
        <w:ind w:left="360"/>
        <w:jc w:val="both"/>
      </w:pPr>
      <w:r w:rsidRPr="00CD0BEB">
        <w:t>In</w:t>
      </w:r>
      <w:r w:rsidR="00DF5EB1">
        <w:t xml:space="preserve"> our country, especially in </w:t>
      </w:r>
      <w:r w:rsidRPr="00CD0BEB">
        <w:t>North-East India</w:t>
      </w:r>
      <w:r w:rsidR="00DF5EB1">
        <w:t xml:space="preserve"> the</w:t>
      </w:r>
      <w:r w:rsidRPr="00CD0BEB">
        <w:t xml:space="preserve"> voting percentage is very low due to locally sponsored terrorism and in these places the security condition</w:t>
      </w:r>
      <w:r w:rsidR="00DF5EB1">
        <w:t xml:space="preserve"> which</w:t>
      </w:r>
      <w:r w:rsidRPr="00CD0BEB">
        <w:t xml:space="preserve"> is also not very strong so that people of the area feel scared to come out of their residence and go to vote. All those problems solve by voting system is a thought as a solution to improve v</w:t>
      </w:r>
      <w:r w:rsidR="004E72AA">
        <w:t>oting percentage our country. This is the main reason,</w:t>
      </w:r>
      <w:r w:rsidRPr="00CD0BEB">
        <w:t xml:space="preserve"> due to this the voting percentage across the country is very less. Through this software those people who live out of their home town will also be able to cast their votes as this system in online.</w:t>
      </w:r>
    </w:p>
    <w:p w:rsidR="006B2DA3" w:rsidRDefault="006B2DA3" w:rsidP="00441962">
      <w:pPr>
        <w:pStyle w:val="ListParagraph"/>
        <w:spacing w:line="360" w:lineRule="auto"/>
        <w:ind w:left="360"/>
        <w:jc w:val="both"/>
      </w:pPr>
    </w:p>
    <w:p w:rsidR="00CD0BEB" w:rsidRDefault="00CD0BEB" w:rsidP="00441962">
      <w:pPr>
        <w:pStyle w:val="ListParagraph"/>
        <w:spacing w:line="360" w:lineRule="auto"/>
        <w:ind w:left="360"/>
        <w:jc w:val="both"/>
      </w:pPr>
    </w:p>
    <w:p w:rsidR="007D0518" w:rsidRDefault="00DC04EE" w:rsidP="00441962">
      <w:pPr>
        <w:pStyle w:val="ListParagraph"/>
        <w:numPr>
          <w:ilvl w:val="1"/>
          <w:numId w:val="17"/>
        </w:numPr>
        <w:spacing w:line="360" w:lineRule="auto"/>
        <w:jc w:val="both"/>
        <w:rPr>
          <w:b/>
        </w:rPr>
      </w:pPr>
      <w:r w:rsidRPr="00DC04EE">
        <w:rPr>
          <w:b/>
        </w:rPr>
        <w:t>Problem Statement</w:t>
      </w:r>
    </w:p>
    <w:p w:rsidR="006B2DA3" w:rsidRDefault="006B2DA3" w:rsidP="006B2DA3">
      <w:pPr>
        <w:pStyle w:val="ListParagraph"/>
        <w:spacing w:line="360" w:lineRule="auto"/>
        <w:ind w:left="360"/>
        <w:jc w:val="both"/>
        <w:rPr>
          <w:b/>
        </w:rPr>
      </w:pPr>
    </w:p>
    <w:p w:rsidR="004E72AA" w:rsidRDefault="000C438C" w:rsidP="00441962">
      <w:pPr>
        <w:pStyle w:val="ListParagraph"/>
        <w:spacing w:line="360" w:lineRule="auto"/>
        <w:ind w:left="360"/>
        <w:jc w:val="both"/>
      </w:pPr>
      <w:r w:rsidRPr="000C438C">
        <w:t>The present system people have to visit the booth to cast their vote and some people who live out of their home town</w:t>
      </w:r>
      <w:r w:rsidR="005832A8">
        <w:t xml:space="preserve"> city</w:t>
      </w:r>
      <w:r w:rsidRPr="000C438C">
        <w:t xml:space="preserve"> </w:t>
      </w:r>
      <w:r w:rsidR="003C28C1" w:rsidRPr="000C438C">
        <w:t>is</w:t>
      </w:r>
      <w:r w:rsidRPr="000C438C">
        <w:t xml:space="preserve"> not able to cast vote during the elections. As responsible citizens of the country voting are our fundamental duty because we reside is a democratic system but now a days 100% citizen does not come to</w:t>
      </w:r>
      <w:r w:rsidR="008425B8">
        <w:t xml:space="preserve"> the</w:t>
      </w:r>
      <w:r w:rsidRPr="000C438C">
        <w:t xml:space="preserve"> vote at that time of the election in their region. Powerful people keep their man at the polling booths to pressure the common to vote for then in the rural areas.</w:t>
      </w:r>
    </w:p>
    <w:p w:rsidR="00115B8F" w:rsidRDefault="00115B8F" w:rsidP="00441962">
      <w:pPr>
        <w:pStyle w:val="ListParagraph"/>
        <w:spacing w:line="360" w:lineRule="auto"/>
        <w:ind w:left="360"/>
        <w:jc w:val="both"/>
      </w:pPr>
    </w:p>
    <w:p w:rsidR="003C322C" w:rsidRDefault="003C322C" w:rsidP="00441962">
      <w:pPr>
        <w:pStyle w:val="ListParagraph"/>
        <w:spacing w:line="360" w:lineRule="auto"/>
        <w:ind w:left="360"/>
        <w:jc w:val="both"/>
      </w:pPr>
    </w:p>
    <w:p w:rsidR="003C322C" w:rsidRDefault="003C322C" w:rsidP="00441962">
      <w:pPr>
        <w:pStyle w:val="ListParagraph"/>
        <w:spacing w:line="360" w:lineRule="auto"/>
        <w:ind w:left="360"/>
        <w:jc w:val="both"/>
      </w:pPr>
    </w:p>
    <w:p w:rsidR="003C322C" w:rsidRDefault="003C322C" w:rsidP="00441962">
      <w:pPr>
        <w:pStyle w:val="ListParagraph"/>
        <w:spacing w:line="360" w:lineRule="auto"/>
        <w:ind w:left="360"/>
        <w:jc w:val="both"/>
      </w:pPr>
    </w:p>
    <w:p w:rsidR="003C322C" w:rsidRPr="00441962" w:rsidRDefault="003C322C" w:rsidP="00441962">
      <w:pPr>
        <w:pStyle w:val="ListParagraph"/>
        <w:spacing w:line="360" w:lineRule="auto"/>
        <w:ind w:left="360"/>
        <w:jc w:val="both"/>
      </w:pPr>
    </w:p>
    <w:p w:rsidR="007D0518" w:rsidRDefault="007D0518" w:rsidP="00441962">
      <w:pPr>
        <w:pStyle w:val="ListParagraph"/>
        <w:numPr>
          <w:ilvl w:val="1"/>
          <w:numId w:val="17"/>
        </w:numPr>
        <w:spacing w:line="360" w:lineRule="auto"/>
        <w:jc w:val="both"/>
        <w:rPr>
          <w:b/>
        </w:rPr>
      </w:pPr>
      <w:r>
        <w:rPr>
          <w:b/>
        </w:rPr>
        <w:t>Existing System</w:t>
      </w:r>
    </w:p>
    <w:p w:rsidR="00E54067" w:rsidRDefault="00E54067" w:rsidP="00E54067">
      <w:pPr>
        <w:pStyle w:val="ListParagraph"/>
        <w:spacing w:line="360" w:lineRule="auto"/>
        <w:ind w:left="360"/>
        <w:jc w:val="both"/>
        <w:rPr>
          <w:b/>
        </w:rPr>
      </w:pPr>
    </w:p>
    <w:p w:rsidR="007D0518" w:rsidRPr="004E72AA" w:rsidRDefault="004E72AA" w:rsidP="004E72AA">
      <w:pPr>
        <w:pStyle w:val="ListParagraph"/>
        <w:spacing w:line="360" w:lineRule="auto"/>
        <w:ind w:left="360"/>
        <w:jc w:val="both"/>
      </w:pPr>
      <w:r w:rsidRPr="00E22331">
        <w:t xml:space="preserve">The </w:t>
      </w:r>
      <w:r>
        <w:t xml:space="preserve">existing system is </w:t>
      </w:r>
      <w:r w:rsidRPr="00E22331">
        <w:t>manual and the paper-based voting which is voted on paper and counted manually</w:t>
      </w:r>
      <w:r>
        <w:t xml:space="preserve"> that is not so much good and also time consuming</w:t>
      </w:r>
      <w:proofErr w:type="gramStart"/>
      <w:r w:rsidRPr="00E22331">
        <w:t>. .</w:t>
      </w:r>
      <w:proofErr w:type="gramEnd"/>
      <w:r w:rsidRPr="00E22331">
        <w:t xml:space="preserve"> The manual and the paper-based voting which is voted on paper and counted manually</w:t>
      </w:r>
      <w:r>
        <w:t xml:space="preserve"> that is not so much good and also time consuming</w:t>
      </w:r>
      <w:r w:rsidRPr="00E22331">
        <w:t>. This will bring a new kind of voting system which can be counted automatically. The online voting system is for the citizens that consist of the data and information</w:t>
      </w:r>
      <w:r>
        <w:t xml:space="preserve"> about voters</w:t>
      </w:r>
      <w:r w:rsidRPr="00E22331">
        <w:t>.</w:t>
      </w:r>
      <w:r>
        <w:t xml:space="preserve"> </w:t>
      </w:r>
    </w:p>
    <w:p w:rsidR="007D0518" w:rsidRDefault="007D0518" w:rsidP="007D0518">
      <w:pPr>
        <w:pStyle w:val="ListParagraph"/>
        <w:spacing w:line="360" w:lineRule="auto"/>
        <w:ind w:left="360"/>
        <w:jc w:val="both"/>
        <w:rPr>
          <w:b/>
        </w:rPr>
      </w:pPr>
    </w:p>
    <w:p w:rsidR="007D0518" w:rsidRDefault="007D0518" w:rsidP="007D0518">
      <w:pPr>
        <w:pStyle w:val="ListParagraph"/>
        <w:numPr>
          <w:ilvl w:val="1"/>
          <w:numId w:val="17"/>
        </w:numPr>
        <w:spacing w:line="360" w:lineRule="auto"/>
        <w:jc w:val="both"/>
        <w:rPr>
          <w:b/>
        </w:rPr>
      </w:pPr>
      <w:r w:rsidRPr="007D0518">
        <w:rPr>
          <w:b/>
        </w:rPr>
        <w:t>Objective of the Work</w:t>
      </w:r>
    </w:p>
    <w:p w:rsidR="00E54067" w:rsidRDefault="00E54067" w:rsidP="00E54067">
      <w:pPr>
        <w:pStyle w:val="ListParagraph"/>
        <w:spacing w:line="360" w:lineRule="auto"/>
        <w:ind w:left="360"/>
        <w:jc w:val="both"/>
        <w:rPr>
          <w:b/>
        </w:rPr>
      </w:pPr>
    </w:p>
    <w:p w:rsidR="00FD2632" w:rsidRDefault="00FD2632" w:rsidP="00FD2632">
      <w:pPr>
        <w:pStyle w:val="ListParagraph"/>
        <w:spacing w:line="360" w:lineRule="auto"/>
        <w:ind w:left="360"/>
        <w:jc w:val="both"/>
      </w:pPr>
      <w:r>
        <w:t xml:space="preserve">The fundamental goal of this venture is to build the general </w:t>
      </w:r>
      <w:r w:rsidR="00E54067">
        <w:t>voting system</w:t>
      </w:r>
      <w:r>
        <w:t xml:space="preserve"> rate and the undertaking is to make and overseen surveying and decision subtleties like general client subtleties, named clients, and race and result subtleties proficiently. The electronic classification acquires new sort of </w:t>
      </w:r>
      <w:r w:rsidR="00E54067">
        <w:t>voting system</w:t>
      </w:r>
      <w:r>
        <w:t xml:space="preserve"> framework which the electronic cards with all applicant's image is stamped physically and this can be checked electronically. The electronic </w:t>
      </w:r>
      <w:r w:rsidR="00E54067">
        <w:t>voting system</w:t>
      </w:r>
      <w:r>
        <w:t xml:space="preserve"> framework are currently various sorts known as the punch card, mark sense and the computerized pen </w:t>
      </w:r>
      <w:r w:rsidR="00E54067">
        <w:t>voting system</w:t>
      </w:r>
      <w:r>
        <w:t xml:space="preserve"> framework. The Electronic Ballot Marker makes the voter simpler to cast a ballot by giving the determinations on the presentation to cast a ballot present on the electronic machine. The electronic tickets are associated with the focal tally frameworks which straightforwardly acknowledge and get the refreshed record everything being equal. </w:t>
      </w:r>
    </w:p>
    <w:p w:rsidR="00FD2632" w:rsidRDefault="00FD2632" w:rsidP="00FD2632">
      <w:pPr>
        <w:pStyle w:val="ListParagraph"/>
        <w:spacing w:line="360" w:lineRule="auto"/>
        <w:ind w:left="360"/>
        <w:jc w:val="both"/>
      </w:pPr>
    </w:p>
    <w:p w:rsidR="00FD2632" w:rsidRPr="00FD2632" w:rsidRDefault="00FD2632" w:rsidP="00FD2632">
      <w:pPr>
        <w:pStyle w:val="ListParagraph"/>
        <w:spacing w:line="360" w:lineRule="auto"/>
        <w:ind w:left="360"/>
        <w:jc w:val="both"/>
        <w:rPr>
          <w:b/>
          <w:sz w:val="28"/>
        </w:rPr>
      </w:pPr>
      <w:r w:rsidRPr="00FD2632">
        <w:rPr>
          <w:b/>
          <w:sz w:val="28"/>
        </w:rPr>
        <w:t>1.5</w:t>
      </w:r>
      <w:r w:rsidR="00ED4EF5">
        <w:rPr>
          <w:b/>
          <w:sz w:val="28"/>
        </w:rPr>
        <w:t xml:space="preserve"> </w:t>
      </w:r>
      <w:r w:rsidRPr="00FD2632">
        <w:rPr>
          <w:b/>
          <w:sz w:val="28"/>
        </w:rPr>
        <w:t xml:space="preserve">Proposed System with Methodology </w:t>
      </w:r>
    </w:p>
    <w:p w:rsidR="00FD2632" w:rsidRDefault="00FD2632" w:rsidP="00FD2632">
      <w:pPr>
        <w:pStyle w:val="ListParagraph"/>
        <w:spacing w:line="360" w:lineRule="auto"/>
        <w:ind w:left="360"/>
        <w:jc w:val="both"/>
      </w:pPr>
    </w:p>
    <w:p w:rsidR="00FD2632" w:rsidRDefault="00FD2632" w:rsidP="00FD2632">
      <w:pPr>
        <w:pStyle w:val="ListParagraph"/>
        <w:spacing w:line="360" w:lineRule="auto"/>
        <w:ind w:left="360"/>
        <w:jc w:val="both"/>
      </w:pPr>
      <w:r>
        <w:t xml:space="preserve">The web-based casting a </w:t>
      </w:r>
      <w:r w:rsidR="00E54067">
        <w:t>voting system</w:t>
      </w:r>
      <w:r>
        <w:t xml:space="preserve"> is for the natives from all over India that comprises of the information and data. These are, </w:t>
      </w:r>
    </w:p>
    <w:p w:rsidR="00FD2632" w:rsidRDefault="00FD2632" w:rsidP="00FD2632">
      <w:pPr>
        <w:pStyle w:val="ListParagraph"/>
        <w:spacing w:line="360" w:lineRule="auto"/>
        <w:ind w:left="360"/>
        <w:jc w:val="both"/>
      </w:pPr>
    </w:p>
    <w:p w:rsidR="00842AC9" w:rsidRDefault="00842AC9" w:rsidP="00FD2632">
      <w:pPr>
        <w:pStyle w:val="ListParagraph"/>
        <w:spacing w:line="360" w:lineRule="auto"/>
        <w:ind w:left="360"/>
        <w:jc w:val="both"/>
      </w:pPr>
    </w:p>
    <w:p w:rsidR="00842AC9" w:rsidRDefault="00842AC9" w:rsidP="00FD2632">
      <w:pPr>
        <w:pStyle w:val="ListParagraph"/>
        <w:spacing w:line="360" w:lineRule="auto"/>
        <w:ind w:left="360"/>
        <w:jc w:val="both"/>
      </w:pPr>
    </w:p>
    <w:p w:rsidR="00FD2632" w:rsidRDefault="00FD2632" w:rsidP="00FD2632">
      <w:pPr>
        <w:pStyle w:val="ListParagraph"/>
        <w:spacing w:line="360" w:lineRule="auto"/>
        <w:ind w:left="360"/>
        <w:jc w:val="both"/>
      </w:pPr>
      <w:r>
        <w:t>•</w:t>
      </w:r>
      <w:r>
        <w:tab/>
        <w:t xml:space="preserve">Voter's Id </w:t>
      </w:r>
    </w:p>
    <w:p w:rsidR="00FD2632" w:rsidRDefault="00FD2632" w:rsidP="00FD2632">
      <w:pPr>
        <w:pStyle w:val="ListParagraph"/>
        <w:spacing w:line="360" w:lineRule="auto"/>
        <w:ind w:left="360"/>
        <w:jc w:val="both"/>
      </w:pPr>
    </w:p>
    <w:p w:rsidR="00FD2632" w:rsidRDefault="00FD2632" w:rsidP="00FD2632">
      <w:pPr>
        <w:pStyle w:val="ListParagraph"/>
        <w:spacing w:line="360" w:lineRule="auto"/>
        <w:ind w:left="360"/>
        <w:jc w:val="both"/>
      </w:pPr>
      <w:r>
        <w:t>•</w:t>
      </w:r>
      <w:r>
        <w:tab/>
        <w:t xml:space="preserve">Calculation of all out votes </w:t>
      </w:r>
    </w:p>
    <w:p w:rsidR="00FD2632" w:rsidRDefault="00FD2632" w:rsidP="00FD2632">
      <w:pPr>
        <w:pStyle w:val="ListParagraph"/>
        <w:spacing w:line="360" w:lineRule="auto"/>
        <w:ind w:left="360"/>
        <w:jc w:val="both"/>
      </w:pPr>
    </w:p>
    <w:p w:rsidR="00FD2632" w:rsidRDefault="00FD2632" w:rsidP="00FD2632">
      <w:pPr>
        <w:pStyle w:val="ListParagraph"/>
        <w:spacing w:line="360" w:lineRule="auto"/>
        <w:ind w:left="360"/>
        <w:jc w:val="both"/>
      </w:pPr>
      <w:r>
        <w:t>•</w:t>
      </w:r>
      <w:r>
        <w:tab/>
        <w:t xml:space="preserve">Checking data by the voter </w:t>
      </w:r>
    </w:p>
    <w:p w:rsidR="00FD2632" w:rsidRDefault="00FD2632" w:rsidP="00FD2632">
      <w:pPr>
        <w:pStyle w:val="ListParagraph"/>
        <w:spacing w:line="360" w:lineRule="auto"/>
        <w:ind w:left="360"/>
        <w:jc w:val="both"/>
      </w:pPr>
    </w:p>
    <w:p w:rsidR="00FD2632" w:rsidRDefault="00FD2632" w:rsidP="00FD2632">
      <w:pPr>
        <w:pStyle w:val="ListParagraph"/>
        <w:spacing w:line="360" w:lineRule="auto"/>
        <w:ind w:left="360"/>
        <w:jc w:val="both"/>
      </w:pPr>
      <w:r>
        <w:t>•</w:t>
      </w:r>
      <w:r>
        <w:tab/>
        <w:t xml:space="preserve">Remove wrong data </w:t>
      </w:r>
    </w:p>
    <w:p w:rsidR="00FD2632" w:rsidRDefault="00FD2632" w:rsidP="00FD2632">
      <w:pPr>
        <w:pStyle w:val="ListParagraph"/>
        <w:spacing w:line="360" w:lineRule="auto"/>
        <w:ind w:left="360"/>
        <w:jc w:val="both"/>
      </w:pPr>
    </w:p>
    <w:p w:rsidR="00FD2632" w:rsidRDefault="00FD2632" w:rsidP="00FD2632">
      <w:pPr>
        <w:pStyle w:val="ListParagraph"/>
        <w:spacing w:line="360" w:lineRule="auto"/>
        <w:ind w:left="360"/>
        <w:jc w:val="both"/>
      </w:pPr>
      <w:r>
        <w:t>•</w:t>
      </w:r>
      <w:r>
        <w:tab/>
        <w:t xml:space="preserve">The data quickly exchanges to Election Commission. </w:t>
      </w:r>
    </w:p>
    <w:p w:rsidR="00FD2632" w:rsidRDefault="00FD2632" w:rsidP="00FD2632">
      <w:pPr>
        <w:pStyle w:val="ListParagraph"/>
        <w:spacing w:line="360" w:lineRule="auto"/>
        <w:ind w:left="360"/>
        <w:jc w:val="both"/>
      </w:pPr>
    </w:p>
    <w:p w:rsidR="00DA79B1" w:rsidRDefault="00842AC9" w:rsidP="00FD2632">
      <w:pPr>
        <w:pStyle w:val="ListParagraph"/>
        <w:spacing w:line="360" w:lineRule="auto"/>
        <w:ind w:left="360"/>
        <w:jc w:val="both"/>
      </w:pPr>
      <w:r>
        <w:rPr>
          <w:noProof/>
          <w:lang w:val="en-US" w:eastAsia="en-US"/>
        </w:rPr>
        <w:drawing>
          <wp:inline distT="0" distB="0" distL="0" distR="0" wp14:anchorId="7325CBFE" wp14:editId="0C0FBB8C">
            <wp:extent cx="5200650" cy="3695700"/>
            <wp:effectExtent l="19050" t="0" r="0" b="0"/>
            <wp:docPr id="4" name="Picture 4" descr="C:\Users\ABHISHEK KUMAR\Desktop\WATERFAL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BHISHEK KUMAR\Desktop\WATERFALL.jpg"/>
                    <pic:cNvPicPr>
                      <a:picLocks noChangeAspect="1" noChangeArrowheads="1"/>
                    </pic:cNvPicPr>
                  </pic:nvPicPr>
                  <pic:blipFill>
                    <a:blip r:embed="rId8"/>
                    <a:srcRect/>
                    <a:stretch>
                      <a:fillRect/>
                    </a:stretch>
                  </pic:blipFill>
                  <pic:spPr bwMode="auto">
                    <a:xfrm>
                      <a:off x="0" y="0"/>
                      <a:ext cx="5201360" cy="3696205"/>
                    </a:xfrm>
                    <a:prstGeom prst="rect">
                      <a:avLst/>
                    </a:prstGeom>
                    <a:noFill/>
                    <a:ln w="9525">
                      <a:noFill/>
                      <a:miter lim="800000"/>
                      <a:headEnd/>
                      <a:tailEnd/>
                    </a:ln>
                  </pic:spPr>
                </pic:pic>
              </a:graphicData>
            </a:graphic>
          </wp:inline>
        </w:drawing>
      </w:r>
    </w:p>
    <w:p w:rsidR="007E43B4" w:rsidRDefault="007E43B4" w:rsidP="007A747E">
      <w:pPr>
        <w:widowControl w:val="0"/>
        <w:overflowPunct w:val="0"/>
        <w:autoSpaceDE w:val="0"/>
        <w:autoSpaceDN w:val="0"/>
        <w:adjustRightInd w:val="0"/>
        <w:spacing w:line="333" w:lineRule="auto"/>
        <w:ind w:firstLine="720"/>
        <w:jc w:val="both"/>
      </w:pPr>
    </w:p>
    <w:p w:rsidR="009D332B" w:rsidRDefault="009D332B" w:rsidP="007A747E">
      <w:pPr>
        <w:widowControl w:val="0"/>
        <w:overflowPunct w:val="0"/>
        <w:autoSpaceDE w:val="0"/>
        <w:autoSpaceDN w:val="0"/>
        <w:adjustRightInd w:val="0"/>
        <w:spacing w:line="333" w:lineRule="auto"/>
        <w:ind w:firstLine="720"/>
        <w:jc w:val="both"/>
      </w:pPr>
      <w:r>
        <w:br w:type="page"/>
      </w:r>
    </w:p>
    <w:p w:rsidR="009D332B" w:rsidRDefault="009D332B" w:rsidP="009D332B">
      <w:pPr>
        <w:pStyle w:val="Heading1"/>
      </w:pPr>
      <w:r>
        <w:lastRenderedPageBreak/>
        <w:t>CHAPTER 2</w:t>
      </w:r>
    </w:p>
    <w:p w:rsidR="009D332B" w:rsidRDefault="009D332B" w:rsidP="009D332B"/>
    <w:p w:rsidR="009D332B" w:rsidRPr="009D332B" w:rsidRDefault="009D332B" w:rsidP="009D332B">
      <w:pPr>
        <w:jc w:val="center"/>
        <w:rPr>
          <w:b/>
          <w:sz w:val="26"/>
          <w:szCs w:val="26"/>
        </w:rPr>
      </w:pPr>
      <w:r w:rsidRPr="009D332B">
        <w:rPr>
          <w:b/>
          <w:sz w:val="36"/>
          <w:szCs w:val="26"/>
        </w:rPr>
        <w:t>REVIEW OF LITERATURE</w:t>
      </w:r>
    </w:p>
    <w:p w:rsidR="009D332B" w:rsidRDefault="009D332B" w:rsidP="009D332B"/>
    <w:p w:rsidR="009D332B" w:rsidRDefault="009D332B" w:rsidP="009D332B"/>
    <w:p w:rsidR="009D332B" w:rsidRDefault="009D332B" w:rsidP="009D332B"/>
    <w:p w:rsidR="009D332B" w:rsidRDefault="009D332B" w:rsidP="009D332B">
      <w:r>
        <w:t>2.1</w:t>
      </w:r>
      <w:r>
        <w:tab/>
      </w:r>
      <w:r w:rsidRPr="009D332B">
        <w:rPr>
          <w:b/>
        </w:rPr>
        <w:t>Review Summary</w:t>
      </w:r>
    </w:p>
    <w:p w:rsidR="006F19AD" w:rsidRDefault="006F19AD" w:rsidP="009D332B"/>
    <w:p w:rsidR="00BF2FE1" w:rsidRDefault="001278CC" w:rsidP="007C5E01">
      <w:pPr>
        <w:spacing w:line="360" w:lineRule="auto"/>
        <w:ind w:left="720"/>
        <w:jc w:val="both"/>
      </w:pPr>
      <w:r w:rsidRPr="001278CC">
        <w:t xml:space="preserve">Writing Review </w:t>
      </w:r>
      <w:r w:rsidR="00E54067">
        <w:t>all</w:t>
      </w:r>
      <w:r w:rsidR="00E54067" w:rsidRPr="001278CC">
        <w:t xml:space="preserve"> researchers</w:t>
      </w:r>
      <w:r w:rsidRPr="001278CC">
        <w:t xml:space="preserve"> who have done work in or are keen on electronic </w:t>
      </w:r>
      <w:r w:rsidR="00E54067">
        <w:t>voting system</w:t>
      </w:r>
      <w:r w:rsidRPr="001278CC">
        <w:t xml:space="preserve"> appear to concur that web-based </w:t>
      </w:r>
      <w:r w:rsidR="00E54067">
        <w:t>voting system</w:t>
      </w:r>
      <w:r w:rsidRPr="001278CC">
        <w:t xml:space="preserve"> does not meet the prerequisites for open decisions and that the flow broadly sent </w:t>
      </w:r>
      <w:r w:rsidR="00E54067">
        <w:t>voting system</w:t>
      </w:r>
      <w:r w:rsidRPr="001278CC">
        <w:t xml:space="preserve"> need improvement. </w:t>
      </w:r>
      <w:r w:rsidR="00E54067">
        <w:t>Voting system</w:t>
      </w:r>
      <w:r w:rsidRPr="001278CC">
        <w:t xml:space="preserve"> on the Internet has weaknesses dependent on the regions of mystery and assurance against intimidation and additionally vote selling. It's such a really ill-conceived notion, that there is by all accounts no tenable scholastic exertion to convey it by any means. The Kenyan General decisions of 2007 conveyed national thoughtfulness regarding issues with current strategies for throwing and including cast a ballot in open races. The vast majority trust that the present framework ought to be changed; there is much difference on how such changes ought to be made. Kenyans in the Diaspora have started marking a request in a crisp endeavor to drive the discretionary body to permit them vote online in the following General Election.</w:t>
      </w:r>
    </w:p>
    <w:p w:rsidR="007C5E01" w:rsidRDefault="007C5E01" w:rsidP="007C5E01">
      <w:pPr>
        <w:spacing w:line="360" w:lineRule="auto"/>
        <w:ind w:left="720"/>
        <w:jc w:val="both"/>
      </w:pPr>
    </w:p>
    <w:p w:rsidR="00BF2FE1" w:rsidRPr="008A5F62" w:rsidRDefault="00BF2FE1" w:rsidP="00BF2FE1">
      <w:pPr>
        <w:spacing w:line="360" w:lineRule="auto"/>
        <w:ind w:left="720"/>
        <w:jc w:val="both"/>
      </w:pPr>
      <w:r w:rsidRPr="00873798">
        <w:t xml:space="preserve">The overall </w:t>
      </w:r>
      <w:r w:rsidR="007C5E01">
        <w:t>review</w:t>
      </w:r>
      <w:r w:rsidRPr="00873798">
        <w:t xml:space="preserve"> of this </w:t>
      </w:r>
      <w:r w:rsidR="007C5E01">
        <w:t>voting</w:t>
      </w:r>
      <w:r w:rsidRPr="00873798">
        <w:t xml:space="preserve"> system is to develop a project which will provide an interface between the control of the applications which i</w:t>
      </w:r>
      <w:r>
        <w:t>s written in the Data Structure</w:t>
      </w:r>
      <w:r w:rsidRPr="00873798">
        <w:t xml:space="preserve"> using C language and Operating Systems. The concept of </w:t>
      </w:r>
      <w:r>
        <w:t>Linked List</w:t>
      </w:r>
      <w:r w:rsidRPr="00873798">
        <w:t xml:space="preserve"> in</w:t>
      </w:r>
      <w:r>
        <w:t xml:space="preserve"> C is used for storing the data</w:t>
      </w:r>
      <w:r w:rsidRPr="00873798">
        <w:t xml:space="preserve"> </w:t>
      </w:r>
      <w:r>
        <w:t>dynamically</w:t>
      </w:r>
      <w:r w:rsidRPr="00873798">
        <w:t>.</w:t>
      </w:r>
      <w:r>
        <w:t xml:space="preserve"> The concept of Linked Lists is used from Data Structure. Linked Lists are a type of data structure which provides an alternative to an array-based structure. It is a collection of nodes that collectively form linear sequence. In a Linked Lists, each node stores a reference to an object that is an element of the sequence, as well as a reference to the next. The Operating System that is WINDOWS 10 is used in developing of this proposed system.</w:t>
      </w:r>
    </w:p>
    <w:p w:rsidR="006F19AD" w:rsidRDefault="006F19AD" w:rsidP="006F19AD"/>
    <w:p w:rsidR="007C5E01" w:rsidRPr="006F19AD" w:rsidRDefault="007C5E01" w:rsidP="006F19AD"/>
    <w:p w:rsidR="006F19AD" w:rsidRPr="006F19AD" w:rsidRDefault="006F19AD" w:rsidP="006F19AD"/>
    <w:p w:rsidR="006F19AD" w:rsidRPr="006F19AD" w:rsidRDefault="006F19AD" w:rsidP="006F19AD"/>
    <w:p w:rsidR="006F19AD" w:rsidRPr="006F19AD" w:rsidRDefault="006F19AD" w:rsidP="006F19AD"/>
    <w:p w:rsidR="006F19AD" w:rsidRPr="006F19AD" w:rsidRDefault="006F19AD" w:rsidP="006F19AD"/>
    <w:p w:rsidR="009D332B" w:rsidRDefault="009D332B" w:rsidP="00E357AD">
      <w:pPr>
        <w:pStyle w:val="Heading1"/>
        <w:spacing w:line="360" w:lineRule="auto"/>
      </w:pPr>
      <w:r>
        <w:lastRenderedPageBreak/>
        <w:t xml:space="preserve">CHAPTER </w:t>
      </w:r>
      <w:r w:rsidR="00B605CF">
        <w:t>3</w:t>
      </w:r>
    </w:p>
    <w:p w:rsidR="009D332B" w:rsidRDefault="009D332B" w:rsidP="00E357AD">
      <w:pPr>
        <w:spacing w:line="360" w:lineRule="auto"/>
        <w:jc w:val="center"/>
        <w:rPr>
          <w:b/>
          <w:sz w:val="36"/>
          <w:szCs w:val="26"/>
        </w:rPr>
      </w:pPr>
      <w:r w:rsidRPr="009D332B">
        <w:rPr>
          <w:b/>
          <w:sz w:val="36"/>
          <w:szCs w:val="26"/>
        </w:rPr>
        <w:t>SYSTEM CONFIGURATION</w:t>
      </w:r>
    </w:p>
    <w:p w:rsidR="001A02EA" w:rsidRDefault="001A02EA" w:rsidP="00E357AD">
      <w:pPr>
        <w:spacing w:line="360" w:lineRule="auto"/>
        <w:rPr>
          <w:b/>
          <w:sz w:val="36"/>
          <w:szCs w:val="26"/>
        </w:rPr>
      </w:pPr>
    </w:p>
    <w:p w:rsidR="001A02EA" w:rsidRDefault="001A02EA" w:rsidP="00E357AD">
      <w:pPr>
        <w:spacing w:line="360" w:lineRule="auto"/>
        <w:jc w:val="both"/>
        <w:rPr>
          <w:b/>
        </w:rPr>
      </w:pPr>
      <w:r w:rsidRPr="001A02EA">
        <w:rPr>
          <w:b/>
          <w:szCs w:val="26"/>
        </w:rPr>
        <w:t>3.1</w:t>
      </w:r>
      <w:r>
        <w:rPr>
          <w:b/>
          <w:sz w:val="36"/>
          <w:szCs w:val="26"/>
        </w:rPr>
        <w:tab/>
      </w:r>
      <w:r w:rsidRPr="001A02EA">
        <w:rPr>
          <w:b/>
        </w:rPr>
        <w:t>Hardware requirements</w:t>
      </w:r>
    </w:p>
    <w:p w:rsidR="005F0ECA" w:rsidRDefault="005F0ECA" w:rsidP="00E357AD">
      <w:pPr>
        <w:spacing w:line="360" w:lineRule="auto"/>
        <w:jc w:val="both"/>
        <w:rPr>
          <w:b/>
        </w:rPr>
      </w:pPr>
    </w:p>
    <w:p w:rsidR="005F0ECA" w:rsidRPr="005F0ECA" w:rsidRDefault="005F0ECA" w:rsidP="00E357AD">
      <w:pPr>
        <w:numPr>
          <w:ilvl w:val="0"/>
          <w:numId w:val="20"/>
        </w:numPr>
        <w:spacing w:line="360" w:lineRule="auto"/>
        <w:jc w:val="both"/>
        <w:rPr>
          <w:szCs w:val="26"/>
        </w:rPr>
      </w:pPr>
      <w:r w:rsidRPr="005F0ECA">
        <w:rPr>
          <w:szCs w:val="26"/>
        </w:rPr>
        <w:t>Monitor</w:t>
      </w:r>
    </w:p>
    <w:p w:rsidR="005F0ECA" w:rsidRPr="005F0ECA" w:rsidRDefault="005F0ECA" w:rsidP="00E357AD">
      <w:pPr>
        <w:numPr>
          <w:ilvl w:val="0"/>
          <w:numId w:val="20"/>
        </w:numPr>
        <w:spacing w:line="360" w:lineRule="auto"/>
        <w:jc w:val="both"/>
        <w:rPr>
          <w:szCs w:val="28"/>
        </w:rPr>
      </w:pPr>
      <w:r w:rsidRPr="005F0ECA">
        <w:rPr>
          <w:szCs w:val="28"/>
        </w:rPr>
        <w:t>Processor – i3</w:t>
      </w:r>
    </w:p>
    <w:p w:rsidR="005F0ECA" w:rsidRPr="005F0ECA" w:rsidRDefault="005F0ECA" w:rsidP="00E357AD">
      <w:pPr>
        <w:numPr>
          <w:ilvl w:val="0"/>
          <w:numId w:val="20"/>
        </w:numPr>
        <w:spacing w:line="360" w:lineRule="auto"/>
        <w:jc w:val="both"/>
        <w:rPr>
          <w:szCs w:val="28"/>
        </w:rPr>
      </w:pPr>
      <w:r w:rsidRPr="005F0ECA">
        <w:rPr>
          <w:szCs w:val="28"/>
        </w:rPr>
        <w:t>Hard Disk – 500 GB</w:t>
      </w:r>
    </w:p>
    <w:p w:rsidR="005F0ECA" w:rsidRPr="005F0ECA" w:rsidRDefault="005F0ECA" w:rsidP="00E357AD">
      <w:pPr>
        <w:pStyle w:val="ListParagraph"/>
        <w:numPr>
          <w:ilvl w:val="0"/>
          <w:numId w:val="20"/>
        </w:numPr>
        <w:spacing w:line="360" w:lineRule="auto"/>
        <w:jc w:val="both"/>
        <w:rPr>
          <w:b/>
          <w:sz w:val="22"/>
        </w:rPr>
      </w:pPr>
      <w:r w:rsidRPr="005F0ECA">
        <w:rPr>
          <w:szCs w:val="28"/>
        </w:rPr>
        <w:t>Memory – 4GB RAM</w:t>
      </w:r>
    </w:p>
    <w:p w:rsidR="001A02EA" w:rsidRDefault="001A02EA" w:rsidP="00E357AD">
      <w:pPr>
        <w:spacing w:line="360" w:lineRule="auto"/>
        <w:jc w:val="both"/>
        <w:rPr>
          <w:b/>
        </w:rPr>
      </w:pPr>
    </w:p>
    <w:p w:rsidR="001A02EA" w:rsidRDefault="001A02EA" w:rsidP="00E357AD">
      <w:pPr>
        <w:spacing w:line="360" w:lineRule="auto"/>
        <w:jc w:val="both"/>
        <w:rPr>
          <w:b/>
        </w:rPr>
      </w:pPr>
      <w:r>
        <w:rPr>
          <w:b/>
        </w:rPr>
        <w:t>3.2</w:t>
      </w:r>
      <w:r>
        <w:rPr>
          <w:b/>
        </w:rPr>
        <w:tab/>
        <w:t>Software</w:t>
      </w:r>
      <w:r w:rsidRPr="001A02EA">
        <w:rPr>
          <w:b/>
        </w:rPr>
        <w:t xml:space="preserve"> requirements</w:t>
      </w:r>
    </w:p>
    <w:p w:rsidR="005F0ECA" w:rsidRDefault="005F0ECA" w:rsidP="00E357AD">
      <w:pPr>
        <w:spacing w:line="360" w:lineRule="auto"/>
        <w:jc w:val="both"/>
        <w:rPr>
          <w:b/>
        </w:rPr>
      </w:pPr>
    </w:p>
    <w:p w:rsidR="005F0ECA" w:rsidRPr="00E357AD" w:rsidRDefault="005F0ECA" w:rsidP="00E357AD">
      <w:pPr>
        <w:pStyle w:val="ListParagraph"/>
        <w:numPr>
          <w:ilvl w:val="0"/>
          <w:numId w:val="23"/>
        </w:numPr>
        <w:spacing w:after="200" w:line="360" w:lineRule="auto"/>
        <w:jc w:val="both"/>
        <w:rPr>
          <w:szCs w:val="28"/>
        </w:rPr>
      </w:pPr>
      <w:r w:rsidRPr="00E357AD">
        <w:rPr>
          <w:szCs w:val="28"/>
        </w:rPr>
        <w:t>Linux (UBUNTU)</w:t>
      </w:r>
    </w:p>
    <w:p w:rsidR="005F0ECA" w:rsidRPr="00E357AD" w:rsidRDefault="005F0ECA" w:rsidP="00E357AD">
      <w:pPr>
        <w:pStyle w:val="ListParagraph"/>
        <w:numPr>
          <w:ilvl w:val="0"/>
          <w:numId w:val="23"/>
        </w:numPr>
        <w:spacing w:after="200" w:line="360" w:lineRule="auto"/>
        <w:jc w:val="both"/>
        <w:rPr>
          <w:szCs w:val="28"/>
        </w:rPr>
      </w:pPr>
      <w:r w:rsidRPr="00E357AD">
        <w:rPr>
          <w:szCs w:val="28"/>
        </w:rPr>
        <w:t>GNU C Compiler</w:t>
      </w:r>
    </w:p>
    <w:p w:rsidR="005F0ECA" w:rsidRPr="00E357AD" w:rsidRDefault="005F0ECA" w:rsidP="00E357AD">
      <w:pPr>
        <w:pStyle w:val="ListParagraph"/>
        <w:numPr>
          <w:ilvl w:val="0"/>
          <w:numId w:val="23"/>
        </w:numPr>
        <w:spacing w:after="200" w:line="360" w:lineRule="auto"/>
        <w:jc w:val="both"/>
        <w:rPr>
          <w:szCs w:val="28"/>
        </w:rPr>
      </w:pPr>
      <w:r w:rsidRPr="00E357AD">
        <w:rPr>
          <w:szCs w:val="28"/>
        </w:rPr>
        <w:t>Windows 10</w:t>
      </w:r>
    </w:p>
    <w:p w:rsidR="005F0ECA" w:rsidRPr="00E357AD" w:rsidRDefault="005F0ECA" w:rsidP="00E357AD">
      <w:pPr>
        <w:pStyle w:val="ListParagraph"/>
        <w:numPr>
          <w:ilvl w:val="0"/>
          <w:numId w:val="23"/>
        </w:numPr>
        <w:spacing w:after="200" w:line="360" w:lineRule="auto"/>
        <w:jc w:val="both"/>
        <w:rPr>
          <w:szCs w:val="28"/>
        </w:rPr>
      </w:pPr>
      <w:r w:rsidRPr="00E357AD">
        <w:rPr>
          <w:szCs w:val="28"/>
        </w:rPr>
        <w:t>Turbo C</w:t>
      </w:r>
    </w:p>
    <w:p w:rsidR="005F0ECA" w:rsidRPr="00BA04EB" w:rsidRDefault="005F0ECA" w:rsidP="001A02EA"/>
    <w:p w:rsidR="001A02EA" w:rsidRPr="00BA04EB" w:rsidRDefault="001A02EA" w:rsidP="001A02EA"/>
    <w:p w:rsidR="001A02EA" w:rsidRDefault="001A02EA" w:rsidP="001A02EA">
      <w:pPr>
        <w:rPr>
          <w:b/>
          <w:sz w:val="26"/>
          <w:szCs w:val="26"/>
        </w:rPr>
      </w:pPr>
    </w:p>
    <w:p w:rsidR="009D332B" w:rsidRDefault="009D332B" w:rsidP="009D332B">
      <w:pPr>
        <w:widowControl w:val="0"/>
        <w:tabs>
          <w:tab w:val="left" w:pos="3135"/>
        </w:tabs>
        <w:overflowPunct w:val="0"/>
        <w:autoSpaceDE w:val="0"/>
        <w:autoSpaceDN w:val="0"/>
        <w:adjustRightInd w:val="0"/>
        <w:spacing w:line="333" w:lineRule="auto"/>
        <w:ind w:firstLine="720"/>
        <w:jc w:val="both"/>
      </w:pPr>
    </w:p>
    <w:p w:rsidR="009D332B" w:rsidRDefault="009D332B" w:rsidP="009D332B">
      <w:pPr>
        <w:widowControl w:val="0"/>
        <w:tabs>
          <w:tab w:val="left" w:pos="3585"/>
        </w:tabs>
        <w:overflowPunct w:val="0"/>
        <w:autoSpaceDE w:val="0"/>
        <w:autoSpaceDN w:val="0"/>
        <w:adjustRightInd w:val="0"/>
        <w:spacing w:line="333" w:lineRule="auto"/>
        <w:ind w:firstLine="720"/>
        <w:jc w:val="both"/>
      </w:pPr>
    </w:p>
    <w:p w:rsidR="001A02EA" w:rsidRDefault="009D332B" w:rsidP="001A02EA">
      <w:pPr>
        <w:pStyle w:val="Heading1"/>
      </w:pPr>
      <w:r w:rsidRPr="009D332B">
        <w:br w:type="page"/>
      </w:r>
      <w:r w:rsidR="001A02EA">
        <w:lastRenderedPageBreak/>
        <w:t>CHAPTER 4</w:t>
      </w:r>
    </w:p>
    <w:p w:rsidR="001A02EA" w:rsidRDefault="001A02EA" w:rsidP="001A02EA">
      <w:pPr>
        <w:spacing w:line="360" w:lineRule="auto"/>
        <w:jc w:val="center"/>
        <w:rPr>
          <w:b/>
          <w:sz w:val="36"/>
          <w:szCs w:val="26"/>
        </w:rPr>
      </w:pPr>
      <w:r w:rsidRPr="001A02EA">
        <w:rPr>
          <w:b/>
          <w:sz w:val="36"/>
          <w:szCs w:val="26"/>
        </w:rPr>
        <w:t>MODULE DESCRIPTION</w:t>
      </w:r>
    </w:p>
    <w:p w:rsidR="001A02EA" w:rsidRDefault="001A02EA" w:rsidP="001A02EA">
      <w:pPr>
        <w:spacing w:line="360" w:lineRule="auto"/>
        <w:rPr>
          <w:b/>
        </w:rPr>
      </w:pPr>
      <w:r w:rsidRPr="001A02EA">
        <w:rPr>
          <w:b/>
          <w:szCs w:val="26"/>
        </w:rPr>
        <w:t>4.1</w:t>
      </w:r>
      <w:r>
        <w:rPr>
          <w:b/>
          <w:sz w:val="36"/>
          <w:szCs w:val="26"/>
        </w:rPr>
        <w:tab/>
      </w:r>
      <w:r w:rsidR="00247F16">
        <w:rPr>
          <w:b/>
        </w:rPr>
        <w:t>Admin</w:t>
      </w:r>
      <w:r w:rsidR="00004D33">
        <w:rPr>
          <w:b/>
        </w:rPr>
        <w:t>:</w:t>
      </w:r>
    </w:p>
    <w:p w:rsidR="00B22CCA" w:rsidRDefault="00004D33" w:rsidP="00B22CCA">
      <w:pPr>
        <w:spacing w:line="360" w:lineRule="auto"/>
        <w:ind w:left="720"/>
        <w:jc w:val="both"/>
      </w:pPr>
      <w:r w:rsidRPr="00004D33">
        <w:t>It is the login session for the administrator voter and exit.</w:t>
      </w:r>
      <w:r w:rsidR="00B22CCA">
        <w:t xml:space="preserve"> </w:t>
      </w:r>
      <w:proofErr w:type="gramStart"/>
      <w:r w:rsidR="00B22CCA">
        <w:t>A</w:t>
      </w:r>
      <w:proofErr w:type="gramEnd"/>
      <w:r w:rsidR="00B22CCA">
        <w:t xml:space="preserve"> admin can logged in through its login name and login password. Then, admin can see how much vote is there for the required candidates.</w:t>
      </w:r>
    </w:p>
    <w:p w:rsidR="00D33492" w:rsidRPr="00004D33" w:rsidRDefault="00D33492" w:rsidP="00B22CCA">
      <w:pPr>
        <w:spacing w:line="360" w:lineRule="auto"/>
        <w:ind w:left="720"/>
        <w:jc w:val="both"/>
      </w:pPr>
    </w:p>
    <w:p w:rsidR="00247F16" w:rsidRDefault="001A02EA" w:rsidP="001A02EA">
      <w:pPr>
        <w:rPr>
          <w:b/>
        </w:rPr>
      </w:pPr>
      <w:r w:rsidRPr="001A02EA">
        <w:rPr>
          <w:b/>
        </w:rPr>
        <w:t>4.2</w:t>
      </w:r>
      <w:r>
        <w:tab/>
      </w:r>
      <w:r w:rsidR="00004D33">
        <w:rPr>
          <w:b/>
        </w:rPr>
        <w:t>Voter details</w:t>
      </w:r>
    </w:p>
    <w:p w:rsidR="006475CA" w:rsidRDefault="006475CA" w:rsidP="001A02EA">
      <w:pPr>
        <w:rPr>
          <w:b/>
        </w:rPr>
      </w:pPr>
    </w:p>
    <w:p w:rsidR="00004D33" w:rsidRDefault="00004D33" w:rsidP="00D33492">
      <w:pPr>
        <w:spacing w:line="360" w:lineRule="auto"/>
        <w:ind w:left="720"/>
        <w:jc w:val="both"/>
      </w:pPr>
      <w:r w:rsidRPr="00004D33">
        <w:t xml:space="preserve">It is used to add a voter </w:t>
      </w:r>
      <w:r w:rsidR="00B22CCA">
        <w:t>such as national id, voter’s name, fathers name, mothers name. If all the required details will match the only go for vote. Otherwise, it will not possible to give vote.</w:t>
      </w:r>
    </w:p>
    <w:p w:rsidR="00247F16" w:rsidRDefault="00247F16" w:rsidP="00D33492">
      <w:pPr>
        <w:spacing w:line="360" w:lineRule="auto"/>
        <w:ind w:left="720"/>
        <w:jc w:val="both"/>
      </w:pPr>
    </w:p>
    <w:p w:rsidR="00247F16" w:rsidRPr="00004D33" w:rsidRDefault="00247F16" w:rsidP="00004D33">
      <w:pPr>
        <w:ind w:left="720"/>
      </w:pPr>
    </w:p>
    <w:p w:rsidR="00247F16" w:rsidRDefault="00247F16" w:rsidP="001A02EA">
      <w:pPr>
        <w:spacing w:line="360" w:lineRule="auto"/>
        <w:rPr>
          <w:b/>
          <w:bCs/>
        </w:rPr>
      </w:pPr>
      <w:r w:rsidRPr="00247F16">
        <w:rPr>
          <w:b/>
          <w:bCs/>
        </w:rPr>
        <w:t>4.3</w:t>
      </w:r>
      <w:r>
        <w:rPr>
          <w:b/>
          <w:bCs/>
        </w:rPr>
        <w:tab/>
        <w:t>Winner</w:t>
      </w:r>
    </w:p>
    <w:p w:rsidR="00247F16" w:rsidRDefault="00247F16" w:rsidP="00B85C61">
      <w:pPr>
        <w:spacing w:line="360" w:lineRule="auto"/>
        <w:ind w:left="720"/>
        <w:jc w:val="both"/>
      </w:pPr>
      <w:r w:rsidRPr="00B85C61">
        <w:t>It will check all the particular vote information. Then, calculate all particular votes for particular candidates. Then a winner will be announced.</w:t>
      </w:r>
    </w:p>
    <w:p w:rsidR="006475CA" w:rsidRPr="00B85C61" w:rsidRDefault="006475CA" w:rsidP="00B85C61">
      <w:pPr>
        <w:spacing w:line="360" w:lineRule="auto"/>
        <w:ind w:left="720"/>
        <w:jc w:val="both"/>
      </w:pPr>
    </w:p>
    <w:p w:rsidR="00247F16" w:rsidRDefault="00247F16" w:rsidP="001A02EA">
      <w:pPr>
        <w:spacing w:line="360" w:lineRule="auto"/>
        <w:rPr>
          <w:b/>
          <w:bCs/>
        </w:rPr>
      </w:pPr>
      <w:r w:rsidRPr="00247F16">
        <w:rPr>
          <w:b/>
          <w:bCs/>
        </w:rPr>
        <w:t>4.4</w:t>
      </w:r>
      <w:r>
        <w:rPr>
          <w:b/>
          <w:bCs/>
        </w:rPr>
        <w:tab/>
        <w:t>Voting</w:t>
      </w:r>
    </w:p>
    <w:p w:rsidR="00247F16" w:rsidRDefault="00247F16" w:rsidP="00B85C61">
      <w:pPr>
        <w:spacing w:line="360" w:lineRule="auto"/>
        <w:ind w:left="720"/>
        <w:jc w:val="both"/>
      </w:pPr>
      <w:r w:rsidRPr="00B85C61">
        <w:t>If national id will match, a voting screen will come and display all the candidate’s name and symbol. Then a voter can choose particular candidate and he/she can give votes to them.</w:t>
      </w:r>
    </w:p>
    <w:p w:rsidR="006475CA" w:rsidRPr="00B85C61" w:rsidRDefault="006475CA" w:rsidP="00B85C61">
      <w:pPr>
        <w:spacing w:line="360" w:lineRule="auto"/>
        <w:ind w:left="720"/>
        <w:jc w:val="both"/>
      </w:pPr>
    </w:p>
    <w:p w:rsidR="00247F16" w:rsidRDefault="00247F16" w:rsidP="001A02EA">
      <w:pPr>
        <w:spacing w:line="360" w:lineRule="auto"/>
        <w:rPr>
          <w:b/>
          <w:bCs/>
        </w:rPr>
      </w:pPr>
      <w:r w:rsidRPr="00247F16">
        <w:rPr>
          <w:b/>
          <w:bCs/>
        </w:rPr>
        <w:t>4.5</w:t>
      </w:r>
      <w:r>
        <w:rPr>
          <w:b/>
          <w:bCs/>
        </w:rPr>
        <w:tab/>
        <w:t>Not Again</w:t>
      </w:r>
    </w:p>
    <w:p w:rsidR="00DF6152" w:rsidRDefault="00247F16" w:rsidP="00B85C61">
      <w:pPr>
        <w:spacing w:line="360" w:lineRule="auto"/>
        <w:ind w:left="720"/>
      </w:pPr>
      <w:r w:rsidRPr="00B85C61">
        <w:t xml:space="preserve">If a voter already given vote and if he/she is trying to give vote again. Then a message will come, as you have already given vote. A voter can give only </w:t>
      </w:r>
      <w:r w:rsidR="00283CF2" w:rsidRPr="00B85C61">
        <w:t>one-time</w:t>
      </w:r>
      <w:r w:rsidRPr="00B85C61">
        <w:t xml:space="preserve"> vote.</w:t>
      </w:r>
    </w:p>
    <w:p w:rsidR="006475CA" w:rsidRPr="00B85C61" w:rsidRDefault="006475CA" w:rsidP="00B85C61">
      <w:pPr>
        <w:spacing w:line="360" w:lineRule="auto"/>
        <w:ind w:left="720"/>
      </w:pPr>
    </w:p>
    <w:p w:rsidR="00DF6152" w:rsidRDefault="00DF6152" w:rsidP="001A02EA">
      <w:pPr>
        <w:spacing w:line="360" w:lineRule="auto"/>
        <w:rPr>
          <w:b/>
          <w:bCs/>
        </w:rPr>
      </w:pPr>
      <w:r>
        <w:rPr>
          <w:b/>
          <w:bCs/>
        </w:rPr>
        <w:t>4.6</w:t>
      </w:r>
      <w:r>
        <w:rPr>
          <w:b/>
          <w:bCs/>
        </w:rPr>
        <w:tab/>
        <w:t>Exit</w:t>
      </w:r>
    </w:p>
    <w:p w:rsidR="001A02EA" w:rsidRPr="00B85C61" w:rsidRDefault="00DF6152" w:rsidP="00B85C61">
      <w:pPr>
        <w:spacing w:line="360" w:lineRule="auto"/>
        <w:ind w:left="720"/>
        <w:rPr>
          <w:sz w:val="36"/>
          <w:szCs w:val="26"/>
        </w:rPr>
      </w:pPr>
      <w:r w:rsidRPr="00B85C61">
        <w:t>After doing all the required function. Admin and also voter can exit using exit menu.</w:t>
      </w:r>
      <w:r w:rsidR="001A02EA" w:rsidRPr="00B85C61">
        <w:br w:type="page"/>
      </w:r>
    </w:p>
    <w:p w:rsidR="001A02EA" w:rsidRDefault="001A02EA" w:rsidP="001A02EA">
      <w:pPr>
        <w:widowControl w:val="0"/>
        <w:tabs>
          <w:tab w:val="left" w:pos="3585"/>
        </w:tabs>
        <w:overflowPunct w:val="0"/>
        <w:autoSpaceDE w:val="0"/>
        <w:autoSpaceDN w:val="0"/>
        <w:adjustRightInd w:val="0"/>
        <w:spacing w:line="333" w:lineRule="auto"/>
        <w:jc w:val="both"/>
        <w:rPr>
          <w:b/>
          <w:sz w:val="32"/>
        </w:rPr>
      </w:pPr>
      <w:r w:rsidRPr="001A02EA">
        <w:rPr>
          <w:b/>
          <w:sz w:val="32"/>
        </w:rPr>
        <w:lastRenderedPageBreak/>
        <w:t>CHAPTER 5</w:t>
      </w:r>
    </w:p>
    <w:p w:rsidR="001A02EA" w:rsidRDefault="001A02EA" w:rsidP="001A02EA">
      <w:pPr>
        <w:spacing w:line="360" w:lineRule="auto"/>
        <w:jc w:val="center"/>
        <w:rPr>
          <w:b/>
          <w:sz w:val="36"/>
          <w:szCs w:val="26"/>
        </w:rPr>
      </w:pPr>
      <w:r w:rsidRPr="001A02EA">
        <w:rPr>
          <w:b/>
          <w:sz w:val="36"/>
          <w:szCs w:val="26"/>
        </w:rPr>
        <w:t>SYSTEM DESIGN</w:t>
      </w:r>
    </w:p>
    <w:p w:rsidR="001A02EA" w:rsidRDefault="001A02EA" w:rsidP="001A02EA">
      <w:pPr>
        <w:spacing w:line="360" w:lineRule="auto"/>
        <w:rPr>
          <w:b/>
        </w:rPr>
      </w:pPr>
      <w:r w:rsidRPr="001A02EA">
        <w:rPr>
          <w:b/>
          <w:szCs w:val="26"/>
        </w:rPr>
        <w:t>5.1</w:t>
      </w:r>
      <w:r>
        <w:rPr>
          <w:b/>
          <w:sz w:val="36"/>
          <w:szCs w:val="26"/>
        </w:rPr>
        <w:tab/>
      </w:r>
      <w:r w:rsidRPr="001A02EA">
        <w:rPr>
          <w:b/>
        </w:rPr>
        <w:t>DFD / UML Diagrams</w:t>
      </w:r>
    </w:p>
    <w:p w:rsidR="001A02EA" w:rsidRDefault="001A02EA" w:rsidP="00B31140">
      <w:pPr>
        <w:spacing w:line="360" w:lineRule="auto"/>
        <w:ind w:firstLine="720"/>
        <w:rPr>
          <w:b/>
        </w:rPr>
      </w:pPr>
    </w:p>
    <w:p w:rsidR="00B31140" w:rsidRDefault="00257F39" w:rsidP="00B31140">
      <w:pPr>
        <w:spacing w:line="360" w:lineRule="auto"/>
        <w:ind w:firstLine="720"/>
        <w:rPr>
          <w:b/>
        </w:rPr>
      </w:pPr>
      <w:r>
        <w:object w:dxaOrig="8790" w:dyaOrig="16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84pt" o:ole="">
            <v:imagedata r:id="rId9" o:title=""/>
          </v:shape>
          <o:OLEObject Type="Embed" ProgID="Visio.Drawing.15" ShapeID="_x0000_i1025" DrawAspect="Content" ObjectID="_1620070961" r:id="rId10"/>
        </w:object>
      </w:r>
    </w:p>
    <w:p w:rsidR="00B31140" w:rsidRDefault="00B31140" w:rsidP="001A02EA">
      <w:pPr>
        <w:spacing w:line="360" w:lineRule="auto"/>
        <w:rPr>
          <w:b/>
        </w:rPr>
      </w:pPr>
      <w:r>
        <w:rPr>
          <w:b/>
        </w:rPr>
        <w:tab/>
      </w:r>
      <w:r>
        <w:rPr>
          <w:b/>
        </w:rPr>
        <w:tab/>
      </w:r>
      <w:r>
        <w:rPr>
          <w:b/>
        </w:rPr>
        <w:tab/>
      </w:r>
      <w:r>
        <w:rPr>
          <w:b/>
        </w:rPr>
        <w:tab/>
      </w:r>
      <w:r>
        <w:rPr>
          <w:b/>
        </w:rPr>
        <w:tab/>
      </w:r>
      <w:r>
        <w:rPr>
          <w:b/>
        </w:rPr>
        <w:tab/>
        <w:t>Level 0 DFD</w:t>
      </w:r>
    </w:p>
    <w:p w:rsidR="00B31140" w:rsidRDefault="00B31140" w:rsidP="001A02EA">
      <w:pPr>
        <w:spacing w:line="360" w:lineRule="auto"/>
        <w:rPr>
          <w:b/>
        </w:rPr>
      </w:pPr>
    </w:p>
    <w:p w:rsidR="00257F39" w:rsidRDefault="00257F39" w:rsidP="00257F39">
      <w:pPr>
        <w:tabs>
          <w:tab w:val="left" w:pos="1020"/>
        </w:tabs>
        <w:spacing w:line="360" w:lineRule="auto"/>
        <w:rPr>
          <w:b/>
        </w:rPr>
      </w:pPr>
      <w:r>
        <w:rPr>
          <w:b/>
        </w:rPr>
        <w:tab/>
      </w:r>
      <w:r>
        <w:object w:dxaOrig="8011" w:dyaOrig="6225">
          <v:shape id="_x0000_i1026" type="#_x0000_t75" style="width:371.25pt;height:311.25pt" o:ole="">
            <v:imagedata r:id="rId11" o:title=""/>
          </v:shape>
          <o:OLEObject Type="Embed" ProgID="Visio.Drawing.15" ShapeID="_x0000_i1026" DrawAspect="Content" ObjectID="_1620070962" r:id="rId12"/>
        </w:object>
      </w:r>
    </w:p>
    <w:p w:rsidR="00257F39" w:rsidRDefault="00257F39" w:rsidP="001A02EA">
      <w:pPr>
        <w:spacing w:line="360" w:lineRule="auto"/>
        <w:rPr>
          <w:b/>
        </w:rPr>
      </w:pPr>
    </w:p>
    <w:p w:rsidR="001A02EA" w:rsidRPr="001A02EA" w:rsidRDefault="00257F39" w:rsidP="001A02EA">
      <w:pPr>
        <w:spacing w:line="360" w:lineRule="auto"/>
        <w:rPr>
          <w:b/>
        </w:rPr>
      </w:pPr>
      <w:r>
        <w:rPr>
          <w:b/>
        </w:rPr>
        <w:tab/>
      </w:r>
      <w:r>
        <w:rPr>
          <w:b/>
        </w:rPr>
        <w:tab/>
      </w:r>
      <w:r>
        <w:rPr>
          <w:b/>
        </w:rPr>
        <w:tab/>
      </w:r>
      <w:r>
        <w:rPr>
          <w:b/>
        </w:rPr>
        <w:tab/>
      </w:r>
      <w:r>
        <w:rPr>
          <w:b/>
        </w:rPr>
        <w:tab/>
        <w:t>Level 1 DFD</w:t>
      </w:r>
    </w:p>
    <w:p w:rsidR="001A02EA" w:rsidRPr="005F0ECA" w:rsidRDefault="001A02EA" w:rsidP="005F0ECA">
      <w:pPr>
        <w:widowControl w:val="0"/>
        <w:tabs>
          <w:tab w:val="left" w:pos="3585"/>
        </w:tabs>
        <w:overflowPunct w:val="0"/>
        <w:autoSpaceDE w:val="0"/>
        <w:autoSpaceDN w:val="0"/>
        <w:adjustRightInd w:val="0"/>
        <w:spacing w:line="333" w:lineRule="auto"/>
        <w:jc w:val="both"/>
        <w:rPr>
          <w:sz w:val="32"/>
        </w:rPr>
      </w:pPr>
      <w:r>
        <w:br w:type="page"/>
      </w:r>
    </w:p>
    <w:p w:rsidR="001A02EA" w:rsidRDefault="001A02EA" w:rsidP="001A02EA">
      <w:pPr>
        <w:widowControl w:val="0"/>
        <w:tabs>
          <w:tab w:val="left" w:pos="3585"/>
        </w:tabs>
        <w:overflowPunct w:val="0"/>
        <w:autoSpaceDE w:val="0"/>
        <w:autoSpaceDN w:val="0"/>
        <w:adjustRightInd w:val="0"/>
        <w:spacing w:line="333" w:lineRule="auto"/>
        <w:jc w:val="both"/>
        <w:rPr>
          <w:b/>
          <w:sz w:val="32"/>
        </w:rPr>
      </w:pPr>
      <w:r w:rsidRPr="001A02EA">
        <w:rPr>
          <w:b/>
          <w:sz w:val="32"/>
        </w:rPr>
        <w:lastRenderedPageBreak/>
        <w:t xml:space="preserve">CHAPTER </w:t>
      </w:r>
      <w:r>
        <w:rPr>
          <w:b/>
          <w:sz w:val="32"/>
        </w:rPr>
        <w:t>6</w:t>
      </w:r>
    </w:p>
    <w:p w:rsidR="001A02EA" w:rsidRPr="00322162" w:rsidRDefault="00322162" w:rsidP="00322162">
      <w:pPr>
        <w:widowControl w:val="0"/>
        <w:tabs>
          <w:tab w:val="left" w:pos="3585"/>
        </w:tabs>
        <w:overflowPunct w:val="0"/>
        <w:autoSpaceDE w:val="0"/>
        <w:autoSpaceDN w:val="0"/>
        <w:adjustRightInd w:val="0"/>
        <w:spacing w:line="333" w:lineRule="auto"/>
        <w:jc w:val="center"/>
        <w:rPr>
          <w:b/>
          <w:sz w:val="44"/>
        </w:rPr>
      </w:pPr>
      <w:r w:rsidRPr="00322162">
        <w:rPr>
          <w:b/>
          <w:sz w:val="36"/>
          <w:szCs w:val="26"/>
        </w:rPr>
        <w:t>SYSTEM IMPLEMENTATION</w:t>
      </w:r>
    </w:p>
    <w:p w:rsidR="001A02EA" w:rsidRDefault="001A02EA" w:rsidP="00322162">
      <w:pPr>
        <w:widowControl w:val="0"/>
        <w:overflowPunct w:val="0"/>
        <w:autoSpaceDE w:val="0"/>
        <w:autoSpaceDN w:val="0"/>
        <w:adjustRightInd w:val="0"/>
        <w:spacing w:line="333" w:lineRule="auto"/>
        <w:jc w:val="both"/>
      </w:pPr>
    </w:p>
    <w:p w:rsidR="00322162" w:rsidRPr="00E357AD" w:rsidRDefault="00322162" w:rsidP="00322162">
      <w:pPr>
        <w:rPr>
          <w:b/>
        </w:rPr>
      </w:pPr>
      <w:r w:rsidRPr="00E357AD">
        <w:rPr>
          <w:b/>
        </w:rPr>
        <w:t>6.1</w:t>
      </w:r>
      <w:r w:rsidR="00E357AD">
        <w:rPr>
          <w:b/>
        </w:rPr>
        <w:tab/>
      </w:r>
      <w:r w:rsidRPr="00E357AD">
        <w:rPr>
          <w:b/>
          <w:sz w:val="28"/>
        </w:rPr>
        <w:t>Implementation</w:t>
      </w:r>
    </w:p>
    <w:p w:rsidR="00322162" w:rsidRDefault="00322162" w:rsidP="00322162">
      <w:pPr>
        <w:widowControl w:val="0"/>
        <w:overflowPunct w:val="0"/>
        <w:autoSpaceDE w:val="0"/>
        <w:autoSpaceDN w:val="0"/>
        <w:adjustRightInd w:val="0"/>
        <w:spacing w:line="333" w:lineRule="auto"/>
        <w:jc w:val="both"/>
      </w:pPr>
    </w:p>
    <w:p w:rsidR="008E3BDA" w:rsidRDefault="008E3BDA" w:rsidP="008E3BDA">
      <w:r>
        <w:t>#include&lt;</w:t>
      </w:r>
      <w:proofErr w:type="spellStart"/>
      <w:r>
        <w:t>stdio.h</w:t>
      </w:r>
      <w:proofErr w:type="spellEnd"/>
      <w:r>
        <w:t>&gt;</w:t>
      </w:r>
    </w:p>
    <w:p w:rsidR="008E3BDA" w:rsidRDefault="008E3BDA" w:rsidP="008E3BDA">
      <w:r>
        <w:t>#include&lt;</w:t>
      </w:r>
      <w:proofErr w:type="spellStart"/>
      <w:r>
        <w:t>conio.h</w:t>
      </w:r>
      <w:proofErr w:type="spellEnd"/>
      <w:r>
        <w:t>&gt;</w:t>
      </w:r>
    </w:p>
    <w:p w:rsidR="008E3BDA" w:rsidRDefault="008E3BDA" w:rsidP="008E3BDA">
      <w:r>
        <w:t>#include&lt;</w:t>
      </w:r>
      <w:proofErr w:type="spellStart"/>
      <w:r>
        <w:t>stdlib.h</w:t>
      </w:r>
      <w:proofErr w:type="spellEnd"/>
      <w:r>
        <w:t>&gt;</w:t>
      </w:r>
    </w:p>
    <w:p w:rsidR="008E3BDA" w:rsidRDefault="008E3BDA" w:rsidP="008E3BDA">
      <w:r>
        <w:t>#include&lt;</w:t>
      </w:r>
      <w:proofErr w:type="spellStart"/>
      <w:r>
        <w:t>string.h</w:t>
      </w:r>
      <w:proofErr w:type="spellEnd"/>
      <w:r>
        <w:t>&gt;</w:t>
      </w:r>
    </w:p>
    <w:p w:rsidR="008E3BDA" w:rsidRDefault="008E3BDA" w:rsidP="008E3BDA">
      <w:r>
        <w:t>#include&lt;</w:t>
      </w:r>
      <w:proofErr w:type="spellStart"/>
      <w:r>
        <w:t>dos.h</w:t>
      </w:r>
      <w:proofErr w:type="spellEnd"/>
      <w:r>
        <w:t>&gt;</w:t>
      </w:r>
    </w:p>
    <w:p w:rsidR="008E3BDA" w:rsidRDefault="008E3BDA" w:rsidP="008E3BDA">
      <w:r>
        <w:t xml:space="preserve">typedef struct </w:t>
      </w:r>
      <w:proofErr w:type="spellStart"/>
      <w:r>
        <w:t>voterInformation</w:t>
      </w:r>
      <w:proofErr w:type="spellEnd"/>
    </w:p>
    <w:p w:rsidR="008E3BDA" w:rsidRDefault="008E3BDA" w:rsidP="008E3BDA">
      <w:r>
        <w:t>{</w:t>
      </w:r>
    </w:p>
    <w:p w:rsidR="008E3BDA" w:rsidRDefault="008E3BDA" w:rsidP="008E3BDA">
      <w:r>
        <w:tab/>
        <w:t xml:space="preserve">char </w:t>
      </w:r>
      <w:proofErr w:type="gramStart"/>
      <w:r>
        <w:t>id[</w:t>
      </w:r>
      <w:proofErr w:type="gramEnd"/>
      <w:r>
        <w:t>10];</w:t>
      </w:r>
    </w:p>
    <w:p w:rsidR="008E3BDA" w:rsidRDefault="008E3BDA" w:rsidP="008E3BDA">
      <w:r>
        <w:tab/>
        <w:t xml:space="preserve">char </w:t>
      </w:r>
      <w:proofErr w:type="gramStart"/>
      <w:r>
        <w:t>name[</w:t>
      </w:r>
      <w:proofErr w:type="gramEnd"/>
      <w:r>
        <w:t>20];</w:t>
      </w:r>
    </w:p>
    <w:p w:rsidR="008E3BDA" w:rsidRDefault="008E3BDA" w:rsidP="008E3BDA">
      <w:r>
        <w:tab/>
        <w:t xml:space="preserve">char </w:t>
      </w:r>
      <w:proofErr w:type="spellStart"/>
      <w:proofErr w:type="gramStart"/>
      <w:r>
        <w:t>birthDate</w:t>
      </w:r>
      <w:proofErr w:type="spellEnd"/>
      <w:r>
        <w:t>[</w:t>
      </w:r>
      <w:proofErr w:type="gramEnd"/>
      <w:r>
        <w:t>15];</w:t>
      </w:r>
    </w:p>
    <w:p w:rsidR="008E3BDA" w:rsidRDefault="008E3BDA" w:rsidP="008E3BDA">
      <w:r>
        <w:tab/>
        <w:t xml:space="preserve">char </w:t>
      </w:r>
      <w:proofErr w:type="spellStart"/>
      <w:proofErr w:type="gramStart"/>
      <w:r>
        <w:t>fatherName</w:t>
      </w:r>
      <w:proofErr w:type="spellEnd"/>
      <w:r>
        <w:t>[</w:t>
      </w:r>
      <w:proofErr w:type="gramEnd"/>
      <w:r>
        <w:t>20];</w:t>
      </w:r>
    </w:p>
    <w:p w:rsidR="008E3BDA" w:rsidRDefault="008E3BDA" w:rsidP="008E3BDA">
      <w:r>
        <w:tab/>
        <w:t xml:space="preserve">char </w:t>
      </w:r>
      <w:proofErr w:type="spellStart"/>
      <w:proofErr w:type="gramStart"/>
      <w:r>
        <w:t>motherName</w:t>
      </w:r>
      <w:proofErr w:type="spellEnd"/>
      <w:r>
        <w:t>[</w:t>
      </w:r>
      <w:proofErr w:type="gramEnd"/>
      <w:r>
        <w:t>20];</w:t>
      </w:r>
    </w:p>
    <w:p w:rsidR="008E3BDA" w:rsidRDefault="008E3BDA" w:rsidP="008E3BDA">
      <w:r>
        <w:tab/>
        <w:t xml:space="preserve">struct </w:t>
      </w:r>
      <w:proofErr w:type="spellStart"/>
      <w:r>
        <w:t>voterInformation</w:t>
      </w:r>
      <w:proofErr w:type="spellEnd"/>
      <w:r>
        <w:t xml:space="preserve"> *next;</w:t>
      </w:r>
    </w:p>
    <w:p w:rsidR="008E3BDA" w:rsidRDefault="008E3BDA" w:rsidP="008E3BDA">
      <w:proofErr w:type="gramStart"/>
      <w:r>
        <w:t>}node</w:t>
      </w:r>
      <w:proofErr w:type="gramEnd"/>
      <w:r>
        <w:t>;</w:t>
      </w:r>
    </w:p>
    <w:p w:rsidR="008E3BDA" w:rsidRDefault="008E3BDA" w:rsidP="008E3BDA"/>
    <w:p w:rsidR="008E3BDA" w:rsidRDefault="008E3BDA" w:rsidP="008E3BDA">
      <w:r>
        <w:t>node *head;</w:t>
      </w:r>
    </w:p>
    <w:p w:rsidR="008E3BDA" w:rsidRDefault="008E3BDA" w:rsidP="008E3BDA">
      <w:r>
        <w:t>int cunt1=</w:t>
      </w:r>
      <w:proofErr w:type="gramStart"/>
      <w:r>
        <w:t>0,cunt</w:t>
      </w:r>
      <w:proofErr w:type="gramEnd"/>
      <w:r>
        <w:t>2=0,cunt3=0,cunt4=0,cunt5=0;</w:t>
      </w:r>
    </w:p>
    <w:p w:rsidR="008E3BDA" w:rsidRDefault="008E3BDA" w:rsidP="008E3BDA">
      <w:r>
        <w:t xml:space="preserve">void </w:t>
      </w:r>
      <w:proofErr w:type="spellStart"/>
      <w:proofErr w:type="gramStart"/>
      <w:r>
        <w:t>mainLoad</w:t>
      </w:r>
      <w:proofErr w:type="spellEnd"/>
      <w:r>
        <w:t>(</w:t>
      </w:r>
      <w:proofErr w:type="gramEnd"/>
      <w:r>
        <w:t>);</w:t>
      </w:r>
    </w:p>
    <w:p w:rsidR="008E3BDA" w:rsidRDefault="008E3BDA" w:rsidP="008E3BDA">
      <w:r>
        <w:t xml:space="preserve">void </w:t>
      </w:r>
      <w:proofErr w:type="spellStart"/>
      <w:proofErr w:type="gramStart"/>
      <w:r>
        <w:t>voterInsert</w:t>
      </w:r>
      <w:proofErr w:type="spellEnd"/>
      <w:r>
        <w:t>(</w:t>
      </w:r>
      <w:proofErr w:type="gramEnd"/>
      <w:r>
        <w:t>);</w:t>
      </w:r>
    </w:p>
    <w:p w:rsidR="008E3BDA" w:rsidRDefault="008E3BDA" w:rsidP="008E3BDA">
      <w:r>
        <w:t xml:space="preserve">void </w:t>
      </w:r>
      <w:proofErr w:type="gramStart"/>
      <w:r>
        <w:t>voting(</w:t>
      </w:r>
      <w:proofErr w:type="gramEnd"/>
      <w:r>
        <w:t>);</w:t>
      </w:r>
    </w:p>
    <w:p w:rsidR="008E3BDA" w:rsidRDefault="008E3BDA" w:rsidP="008E3BDA">
      <w:r>
        <w:t xml:space="preserve">void </w:t>
      </w:r>
      <w:proofErr w:type="gramStart"/>
      <w:r>
        <w:t>admin(</w:t>
      </w:r>
      <w:proofErr w:type="gramEnd"/>
      <w:r>
        <w:t>);</w:t>
      </w:r>
    </w:p>
    <w:p w:rsidR="008E3BDA" w:rsidRDefault="008E3BDA" w:rsidP="008E3BDA">
      <w:r>
        <w:t xml:space="preserve">void </w:t>
      </w:r>
      <w:proofErr w:type="gramStart"/>
      <w:r>
        <w:t>show(</w:t>
      </w:r>
      <w:proofErr w:type="gramEnd"/>
      <w:r>
        <w:t>);</w:t>
      </w:r>
    </w:p>
    <w:p w:rsidR="008E3BDA" w:rsidRDefault="008E3BDA" w:rsidP="008E3BDA">
      <w:r>
        <w:t xml:space="preserve">void </w:t>
      </w:r>
      <w:proofErr w:type="gramStart"/>
      <w:r>
        <w:t>winner(</w:t>
      </w:r>
      <w:proofErr w:type="gramEnd"/>
      <w:r>
        <w:t>);</w:t>
      </w:r>
    </w:p>
    <w:p w:rsidR="008E3BDA" w:rsidRDefault="008E3BDA" w:rsidP="008E3BDA">
      <w:r>
        <w:t xml:space="preserve">void </w:t>
      </w:r>
      <w:proofErr w:type="spellStart"/>
      <w:proofErr w:type="gramStart"/>
      <w:r>
        <w:t>notAgain</w:t>
      </w:r>
      <w:proofErr w:type="spellEnd"/>
      <w:r>
        <w:t>(</w:t>
      </w:r>
      <w:proofErr w:type="gramEnd"/>
      <w:r>
        <w:t>);</w:t>
      </w:r>
    </w:p>
    <w:p w:rsidR="008E3BDA" w:rsidRDefault="008E3BDA" w:rsidP="008E3BDA">
      <w:r>
        <w:t xml:space="preserve">void </w:t>
      </w:r>
      <w:proofErr w:type="gramStart"/>
      <w:r>
        <w:t>stop(</w:t>
      </w:r>
      <w:proofErr w:type="gramEnd"/>
      <w:r>
        <w:t>);</w:t>
      </w:r>
    </w:p>
    <w:p w:rsidR="008E3BDA" w:rsidRDefault="008E3BDA" w:rsidP="008E3BDA">
      <w:r>
        <w:t xml:space="preserve">void </w:t>
      </w:r>
      <w:proofErr w:type="spellStart"/>
      <w:proofErr w:type="gramStart"/>
      <w:r>
        <w:t>exi</w:t>
      </w:r>
      <w:proofErr w:type="spellEnd"/>
      <w:r>
        <w:t>(</w:t>
      </w:r>
      <w:proofErr w:type="gramEnd"/>
      <w:r>
        <w:t>);</w:t>
      </w:r>
    </w:p>
    <w:p w:rsidR="008E3BDA" w:rsidRDefault="008E3BDA" w:rsidP="008E3BDA">
      <w:r>
        <w:t xml:space="preserve">int </w:t>
      </w:r>
      <w:proofErr w:type="gramStart"/>
      <w:r>
        <w:t>main(</w:t>
      </w:r>
      <w:proofErr w:type="gramEnd"/>
      <w:r>
        <w:t>)</w:t>
      </w:r>
    </w:p>
    <w:p w:rsidR="008E3BDA" w:rsidRDefault="008E3BDA" w:rsidP="008E3BDA">
      <w:r>
        <w:t>{</w:t>
      </w:r>
    </w:p>
    <w:p w:rsidR="008E3BDA" w:rsidRDefault="008E3BDA" w:rsidP="008E3BDA">
      <w:r>
        <w:tab/>
        <w:t>int v;</w:t>
      </w:r>
    </w:p>
    <w:p w:rsidR="008E3BDA" w:rsidRDefault="008E3BDA" w:rsidP="008E3BDA">
      <w:r>
        <w:tab/>
      </w:r>
      <w:proofErr w:type="spellStart"/>
      <w:proofErr w:type="gramStart"/>
      <w:r>
        <w:t>clrscr</w:t>
      </w:r>
      <w:proofErr w:type="spellEnd"/>
      <w:r>
        <w:t>(</w:t>
      </w:r>
      <w:proofErr w:type="gramEnd"/>
      <w:r>
        <w:t>);</w:t>
      </w:r>
    </w:p>
    <w:p w:rsidR="008E3BDA" w:rsidRDefault="008E3BDA" w:rsidP="008E3BDA">
      <w:r>
        <w:tab/>
      </w:r>
      <w:proofErr w:type="spellStart"/>
      <w:r>
        <w:t>printf</w:t>
      </w:r>
      <w:proofErr w:type="spellEnd"/>
      <w:r>
        <w:t>("\n\n\n");</w:t>
      </w:r>
    </w:p>
    <w:p w:rsidR="008E3BDA" w:rsidRDefault="008E3BDA" w:rsidP="008E3BDA">
      <w:r>
        <w:tab/>
      </w:r>
      <w:proofErr w:type="spellStart"/>
      <w:proofErr w:type="gramStart"/>
      <w:r>
        <w:t>printf</w:t>
      </w:r>
      <w:proofErr w:type="spellEnd"/>
      <w:r>
        <w:t>(</w:t>
      </w:r>
      <w:proofErr w:type="gramEnd"/>
      <w:r>
        <w:t>"\t\t\t\</w:t>
      </w:r>
      <w:proofErr w:type="spellStart"/>
      <w:r>
        <w:t>tWelcome</w:t>
      </w:r>
      <w:proofErr w:type="spellEnd"/>
      <w:r>
        <w:t xml:space="preserve"> to Voting System\n\n");</w:t>
      </w:r>
    </w:p>
    <w:p w:rsidR="008E3BDA" w:rsidRDefault="008E3BDA" w:rsidP="008E3BDA">
      <w:r>
        <w:tab/>
      </w:r>
      <w:proofErr w:type="spellStart"/>
      <w:proofErr w:type="gramStart"/>
      <w:r>
        <w:t>printf</w:t>
      </w:r>
      <w:proofErr w:type="spellEnd"/>
      <w:r>
        <w:t>(</w:t>
      </w:r>
      <w:proofErr w:type="gramEnd"/>
      <w:r>
        <w:t xml:space="preserve">"Please Press One(1),For </w:t>
      </w:r>
      <w:proofErr w:type="spellStart"/>
      <w:r>
        <w:t>Loging</w:t>
      </w:r>
      <w:proofErr w:type="spellEnd"/>
      <w:r>
        <w:t xml:space="preserve"> Vote </w:t>
      </w:r>
      <w:proofErr w:type="spellStart"/>
      <w:r>
        <w:t>Mainu</w:t>
      </w:r>
      <w:proofErr w:type="spellEnd"/>
      <w:r>
        <w:t xml:space="preserve"> \n\n\n");</w:t>
      </w:r>
    </w:p>
    <w:p w:rsidR="008E3BDA" w:rsidRDefault="008E3BDA" w:rsidP="008E3BDA">
      <w:r>
        <w:tab/>
      </w:r>
      <w:proofErr w:type="spellStart"/>
      <w:proofErr w:type="gramStart"/>
      <w:r>
        <w:t>printf</w:t>
      </w:r>
      <w:proofErr w:type="spellEnd"/>
      <w:r>
        <w:t>(</w:t>
      </w:r>
      <w:proofErr w:type="gramEnd"/>
      <w:r>
        <w:t>"Press Zero(0),For Exit\n");</w:t>
      </w:r>
    </w:p>
    <w:p w:rsidR="008E3BDA" w:rsidRDefault="008E3BDA" w:rsidP="008E3BDA">
      <w:r>
        <w:tab/>
      </w:r>
      <w:proofErr w:type="spellStart"/>
      <w:r>
        <w:t>scanf</w:t>
      </w:r>
      <w:proofErr w:type="spellEnd"/>
      <w:r>
        <w:t>("%</w:t>
      </w:r>
      <w:proofErr w:type="spellStart"/>
      <w:r>
        <w:t>d</w:t>
      </w:r>
      <w:proofErr w:type="gramStart"/>
      <w:r>
        <w:t>",&amp;</w:t>
      </w:r>
      <w:proofErr w:type="gramEnd"/>
      <w:r>
        <w:t>v</w:t>
      </w:r>
      <w:proofErr w:type="spellEnd"/>
      <w:r>
        <w:t>);</w:t>
      </w:r>
    </w:p>
    <w:p w:rsidR="008E3BDA" w:rsidRDefault="008E3BDA" w:rsidP="008E3BDA">
      <w:r>
        <w:tab/>
        <w:t>if(v==1)</w:t>
      </w:r>
    </w:p>
    <w:p w:rsidR="008E3BDA" w:rsidRDefault="008E3BDA" w:rsidP="008E3BDA">
      <w:r>
        <w:tab/>
        <w:t>{</w:t>
      </w:r>
    </w:p>
    <w:p w:rsidR="008E3BDA" w:rsidRDefault="008E3BDA" w:rsidP="008E3BDA">
      <w:r>
        <w:tab/>
      </w:r>
      <w:r>
        <w:tab/>
      </w:r>
      <w:r>
        <w:tab/>
      </w:r>
      <w:proofErr w:type="spellStart"/>
      <w:proofErr w:type="gramStart"/>
      <w:r>
        <w:t>mainLoad</w:t>
      </w:r>
      <w:proofErr w:type="spellEnd"/>
      <w:r>
        <w:t>(</w:t>
      </w:r>
      <w:proofErr w:type="gramEnd"/>
      <w:r>
        <w:t>);</w:t>
      </w:r>
    </w:p>
    <w:p w:rsidR="008E3BDA" w:rsidRDefault="008E3BDA" w:rsidP="008E3BDA">
      <w:r>
        <w:tab/>
        <w:t>}</w:t>
      </w:r>
    </w:p>
    <w:p w:rsidR="008E3BDA" w:rsidRDefault="008E3BDA" w:rsidP="008E3BDA">
      <w:r>
        <w:tab/>
        <w:t>return 0;</w:t>
      </w:r>
    </w:p>
    <w:p w:rsidR="008E3BDA" w:rsidRDefault="008E3BDA" w:rsidP="008E3BDA">
      <w:r>
        <w:t>}</w:t>
      </w:r>
    </w:p>
    <w:p w:rsidR="008E3BDA" w:rsidRDefault="008E3BDA" w:rsidP="008E3BDA">
      <w:r>
        <w:lastRenderedPageBreak/>
        <w:t xml:space="preserve">void </w:t>
      </w:r>
      <w:proofErr w:type="spellStart"/>
      <w:proofErr w:type="gramStart"/>
      <w:r>
        <w:t>mainLoad</w:t>
      </w:r>
      <w:proofErr w:type="spellEnd"/>
      <w:r>
        <w:t>(</w:t>
      </w:r>
      <w:proofErr w:type="gramEnd"/>
      <w:r>
        <w:t>)</w:t>
      </w:r>
    </w:p>
    <w:p w:rsidR="008E3BDA" w:rsidRDefault="008E3BDA" w:rsidP="008E3BDA">
      <w:r>
        <w:t>{</w:t>
      </w:r>
    </w:p>
    <w:p w:rsidR="008E3BDA" w:rsidRDefault="008E3BDA" w:rsidP="008E3BDA">
      <w:r>
        <w:tab/>
        <w:t xml:space="preserve">int </w:t>
      </w:r>
      <w:proofErr w:type="spellStart"/>
      <w:r>
        <w:t>ch</w:t>
      </w:r>
      <w:proofErr w:type="spellEnd"/>
      <w:r>
        <w:t>;</w:t>
      </w:r>
    </w:p>
    <w:p w:rsidR="008E3BDA" w:rsidRDefault="008E3BDA" w:rsidP="008E3BDA">
      <w:r>
        <w:tab/>
      </w:r>
      <w:proofErr w:type="spellStart"/>
      <w:proofErr w:type="gramStart"/>
      <w:r>
        <w:t>clrscr</w:t>
      </w:r>
      <w:proofErr w:type="spellEnd"/>
      <w:r>
        <w:t>(</w:t>
      </w:r>
      <w:proofErr w:type="gramEnd"/>
      <w:r>
        <w:t>);</w:t>
      </w:r>
    </w:p>
    <w:p w:rsidR="008E3BDA" w:rsidRDefault="008E3BDA" w:rsidP="008E3BDA">
      <w:r>
        <w:tab/>
      </w:r>
      <w:proofErr w:type="spellStart"/>
      <w:r>
        <w:t>printf</w:t>
      </w:r>
      <w:proofErr w:type="spellEnd"/>
      <w:r>
        <w:t>("\n\n\n");</w:t>
      </w:r>
    </w:p>
    <w:p w:rsidR="008E3BDA" w:rsidRDefault="008E3BDA" w:rsidP="008E3BDA">
      <w:r>
        <w:tab/>
      </w:r>
      <w:proofErr w:type="spellStart"/>
      <w:proofErr w:type="gramStart"/>
      <w:r>
        <w:t>printf</w:t>
      </w:r>
      <w:proofErr w:type="spellEnd"/>
      <w:r>
        <w:t>(</w:t>
      </w:r>
      <w:proofErr w:type="gramEnd"/>
      <w:r>
        <w:t>"\t\t\t1.For Vote Entry</w:t>
      </w:r>
      <w:r>
        <w:tab/>
        <w:t>---|||\n");</w:t>
      </w:r>
    </w:p>
    <w:p w:rsidR="008E3BDA" w:rsidRDefault="008E3BDA" w:rsidP="008E3BDA">
      <w:r>
        <w:tab/>
      </w:r>
      <w:proofErr w:type="spellStart"/>
      <w:proofErr w:type="gramStart"/>
      <w:r>
        <w:t>printf</w:t>
      </w:r>
      <w:proofErr w:type="spellEnd"/>
      <w:r>
        <w:t>(</w:t>
      </w:r>
      <w:proofErr w:type="gramEnd"/>
      <w:r>
        <w:t>"\t\t\t2.For Admin Panel</w:t>
      </w:r>
      <w:r>
        <w:tab/>
        <w:t>---|||\n");</w:t>
      </w:r>
    </w:p>
    <w:p w:rsidR="008E3BDA" w:rsidRDefault="008E3BDA" w:rsidP="008E3BDA">
      <w:r>
        <w:tab/>
      </w:r>
      <w:proofErr w:type="spellStart"/>
      <w:proofErr w:type="gramStart"/>
      <w:r>
        <w:t>printf</w:t>
      </w:r>
      <w:proofErr w:type="spellEnd"/>
      <w:r>
        <w:t>(</w:t>
      </w:r>
      <w:proofErr w:type="gramEnd"/>
      <w:r>
        <w:t>"\t\t\t3.For Winner</w:t>
      </w:r>
      <w:r>
        <w:tab/>
      </w:r>
      <w:r>
        <w:tab/>
        <w:t>---|||\n");</w:t>
      </w:r>
    </w:p>
    <w:p w:rsidR="008E3BDA" w:rsidRDefault="008E3BDA" w:rsidP="008E3BDA">
      <w:r>
        <w:tab/>
      </w:r>
      <w:proofErr w:type="spellStart"/>
      <w:proofErr w:type="gramStart"/>
      <w:r>
        <w:t>printf</w:t>
      </w:r>
      <w:proofErr w:type="spellEnd"/>
      <w:r>
        <w:t>(</w:t>
      </w:r>
      <w:proofErr w:type="gramEnd"/>
      <w:r>
        <w:t>"\t\t\t4.For Exit</w:t>
      </w:r>
      <w:r>
        <w:tab/>
      </w:r>
      <w:r>
        <w:tab/>
        <w:t>---|||\n");</w:t>
      </w:r>
    </w:p>
    <w:p w:rsidR="008E3BDA" w:rsidRDefault="008E3BDA" w:rsidP="008E3BDA">
      <w:r>
        <w:tab/>
      </w:r>
      <w:proofErr w:type="spellStart"/>
      <w:proofErr w:type="gramStart"/>
      <w:r>
        <w:t>printf</w:t>
      </w:r>
      <w:proofErr w:type="spellEnd"/>
      <w:r>
        <w:t>(</w:t>
      </w:r>
      <w:proofErr w:type="gramEnd"/>
      <w:r>
        <w:t>"\t\t-----------Please Choose Options-----------\n\n\n");</w:t>
      </w:r>
    </w:p>
    <w:p w:rsidR="008E3BDA" w:rsidRDefault="008E3BDA" w:rsidP="008E3BDA"/>
    <w:p w:rsidR="008E3BDA" w:rsidRDefault="008E3BDA" w:rsidP="008E3BDA">
      <w:r>
        <w:tab/>
      </w:r>
      <w:proofErr w:type="spellStart"/>
      <w:r>
        <w:t>scanf</w:t>
      </w:r>
      <w:proofErr w:type="spellEnd"/>
      <w:r>
        <w:t>("%d</w:t>
      </w:r>
      <w:proofErr w:type="gramStart"/>
      <w:r>
        <w:t>",&amp;</w:t>
      </w:r>
      <w:proofErr w:type="spellStart"/>
      <w:proofErr w:type="gramEnd"/>
      <w:r>
        <w:t>ch</w:t>
      </w:r>
      <w:proofErr w:type="spellEnd"/>
      <w:r>
        <w:t>);</w:t>
      </w:r>
    </w:p>
    <w:p w:rsidR="008E3BDA" w:rsidRDefault="008E3BDA" w:rsidP="008E3BDA">
      <w:r>
        <w:tab/>
        <w:t>if(</w:t>
      </w:r>
      <w:proofErr w:type="spellStart"/>
      <w:r>
        <w:t>ch</w:t>
      </w:r>
      <w:proofErr w:type="spellEnd"/>
      <w:r>
        <w:t>==1)</w:t>
      </w:r>
    </w:p>
    <w:p w:rsidR="008E3BDA" w:rsidRDefault="008E3BDA" w:rsidP="008E3BDA">
      <w:r>
        <w:tab/>
        <w:t>{</w:t>
      </w:r>
    </w:p>
    <w:p w:rsidR="008E3BDA" w:rsidRDefault="008E3BDA" w:rsidP="008E3BDA">
      <w:r>
        <w:tab/>
      </w:r>
      <w:r>
        <w:tab/>
      </w:r>
      <w:proofErr w:type="spellStart"/>
      <w:proofErr w:type="gramStart"/>
      <w:r>
        <w:t>voterInsert</w:t>
      </w:r>
      <w:proofErr w:type="spellEnd"/>
      <w:r>
        <w:t>(</w:t>
      </w:r>
      <w:proofErr w:type="gramEnd"/>
      <w:r>
        <w:t>);</w:t>
      </w:r>
    </w:p>
    <w:p w:rsidR="008E3BDA" w:rsidRDefault="008E3BDA" w:rsidP="008E3BDA">
      <w:r>
        <w:tab/>
        <w:t>}</w:t>
      </w:r>
    </w:p>
    <w:p w:rsidR="008E3BDA" w:rsidRDefault="008E3BDA" w:rsidP="008E3BDA">
      <w:r>
        <w:tab/>
        <w:t>if(</w:t>
      </w:r>
      <w:proofErr w:type="spellStart"/>
      <w:r>
        <w:t>ch</w:t>
      </w:r>
      <w:proofErr w:type="spellEnd"/>
      <w:r>
        <w:t>==2)</w:t>
      </w:r>
    </w:p>
    <w:p w:rsidR="008E3BDA" w:rsidRDefault="008E3BDA" w:rsidP="008E3BDA">
      <w:r>
        <w:tab/>
        <w:t>{</w:t>
      </w:r>
    </w:p>
    <w:p w:rsidR="008E3BDA" w:rsidRDefault="008E3BDA" w:rsidP="008E3BDA">
      <w:r>
        <w:tab/>
      </w:r>
      <w:r>
        <w:tab/>
      </w:r>
      <w:proofErr w:type="gramStart"/>
      <w:r>
        <w:t>admin(</w:t>
      </w:r>
      <w:proofErr w:type="gramEnd"/>
      <w:r>
        <w:t>);</w:t>
      </w:r>
    </w:p>
    <w:p w:rsidR="008E3BDA" w:rsidRDefault="008E3BDA" w:rsidP="008E3BDA">
      <w:r>
        <w:tab/>
        <w:t>}</w:t>
      </w:r>
    </w:p>
    <w:p w:rsidR="008E3BDA" w:rsidRDefault="008E3BDA" w:rsidP="008E3BDA">
      <w:r>
        <w:tab/>
        <w:t>if(</w:t>
      </w:r>
      <w:proofErr w:type="spellStart"/>
      <w:r>
        <w:t>ch</w:t>
      </w:r>
      <w:proofErr w:type="spellEnd"/>
      <w:r>
        <w:t>==3)</w:t>
      </w:r>
    </w:p>
    <w:p w:rsidR="008E3BDA" w:rsidRDefault="008E3BDA" w:rsidP="008E3BDA">
      <w:r>
        <w:tab/>
        <w:t>{</w:t>
      </w:r>
    </w:p>
    <w:p w:rsidR="008E3BDA" w:rsidRDefault="008E3BDA" w:rsidP="008E3BDA">
      <w:r>
        <w:tab/>
      </w:r>
      <w:r>
        <w:tab/>
      </w:r>
      <w:proofErr w:type="gramStart"/>
      <w:r>
        <w:t>winner(</w:t>
      </w:r>
      <w:proofErr w:type="gramEnd"/>
      <w:r>
        <w:t>);</w:t>
      </w:r>
    </w:p>
    <w:p w:rsidR="008E3BDA" w:rsidRDefault="008E3BDA" w:rsidP="008E3BDA">
      <w:r>
        <w:tab/>
        <w:t>}</w:t>
      </w:r>
    </w:p>
    <w:p w:rsidR="008E3BDA" w:rsidRDefault="008E3BDA" w:rsidP="008E3BDA">
      <w:r>
        <w:tab/>
        <w:t>if(</w:t>
      </w:r>
      <w:proofErr w:type="spellStart"/>
      <w:r>
        <w:t>ch</w:t>
      </w:r>
      <w:proofErr w:type="spellEnd"/>
      <w:r>
        <w:t>==4)</w:t>
      </w:r>
    </w:p>
    <w:p w:rsidR="008E3BDA" w:rsidRDefault="008E3BDA" w:rsidP="008E3BDA">
      <w:r>
        <w:tab/>
        <w:t>{</w:t>
      </w:r>
    </w:p>
    <w:p w:rsidR="008E3BDA" w:rsidRDefault="008E3BDA" w:rsidP="008E3BDA">
      <w:r>
        <w:tab/>
      </w:r>
      <w:r>
        <w:tab/>
      </w:r>
      <w:proofErr w:type="spellStart"/>
      <w:proofErr w:type="gramStart"/>
      <w:r>
        <w:t>exi</w:t>
      </w:r>
      <w:proofErr w:type="spellEnd"/>
      <w:r>
        <w:t>(</w:t>
      </w:r>
      <w:proofErr w:type="gramEnd"/>
      <w:r>
        <w:t>);</w:t>
      </w:r>
    </w:p>
    <w:p w:rsidR="008E3BDA" w:rsidRDefault="008E3BDA" w:rsidP="008E3BDA">
      <w:r>
        <w:tab/>
        <w:t>}</w:t>
      </w:r>
    </w:p>
    <w:p w:rsidR="008E3BDA" w:rsidRDefault="008E3BDA" w:rsidP="008E3BDA">
      <w:r>
        <w:t>}</w:t>
      </w:r>
    </w:p>
    <w:p w:rsidR="008E3BDA" w:rsidRDefault="008E3BDA" w:rsidP="008E3BDA">
      <w:r>
        <w:t>int cunt=0;</w:t>
      </w:r>
    </w:p>
    <w:p w:rsidR="008E3BDA" w:rsidRDefault="008E3BDA" w:rsidP="008E3BDA">
      <w:r>
        <w:t>int count=</w:t>
      </w:r>
      <w:proofErr w:type="gramStart"/>
      <w:r>
        <w:t>0,t</w:t>
      </w:r>
      <w:proofErr w:type="gramEnd"/>
      <w:r>
        <w:t>=3;</w:t>
      </w:r>
    </w:p>
    <w:p w:rsidR="008E3BDA" w:rsidRDefault="008E3BDA" w:rsidP="008E3BDA">
      <w:r>
        <w:t xml:space="preserve">void </w:t>
      </w:r>
      <w:proofErr w:type="spellStart"/>
      <w:proofErr w:type="gramStart"/>
      <w:r>
        <w:t>voterInsert</w:t>
      </w:r>
      <w:proofErr w:type="spellEnd"/>
      <w:r>
        <w:t>(</w:t>
      </w:r>
      <w:proofErr w:type="gramEnd"/>
      <w:r>
        <w:t>)</w:t>
      </w:r>
    </w:p>
    <w:p w:rsidR="008E3BDA" w:rsidRDefault="008E3BDA" w:rsidP="008E3BDA">
      <w:r>
        <w:t>{</w:t>
      </w:r>
    </w:p>
    <w:p w:rsidR="008E3BDA" w:rsidRDefault="008E3BDA" w:rsidP="008E3BDA">
      <w:r>
        <w:tab/>
        <w:t>node *temp;</w:t>
      </w:r>
    </w:p>
    <w:p w:rsidR="008E3BDA" w:rsidRDefault="008E3BDA" w:rsidP="008E3BDA">
      <w:r>
        <w:tab/>
        <w:t>char name[20</w:t>
      </w:r>
      <w:proofErr w:type="gramStart"/>
      <w:r>
        <w:t>],</w:t>
      </w:r>
      <w:proofErr w:type="spellStart"/>
      <w:r>
        <w:t>bDate</w:t>
      </w:r>
      <w:proofErr w:type="spellEnd"/>
      <w:proofErr w:type="gramEnd"/>
      <w:r>
        <w:t>[15],</w:t>
      </w:r>
      <w:proofErr w:type="spellStart"/>
      <w:r>
        <w:t>fName</w:t>
      </w:r>
      <w:proofErr w:type="spellEnd"/>
      <w:r>
        <w:t>[25],</w:t>
      </w:r>
      <w:proofErr w:type="spellStart"/>
      <w:r>
        <w:t>mName</w:t>
      </w:r>
      <w:proofErr w:type="spellEnd"/>
      <w:r>
        <w:t>[25],</w:t>
      </w:r>
      <w:proofErr w:type="spellStart"/>
      <w:r>
        <w:t>nid</w:t>
      </w:r>
      <w:proofErr w:type="spellEnd"/>
      <w:r>
        <w:t>[10];</w:t>
      </w:r>
    </w:p>
    <w:p w:rsidR="008E3BDA" w:rsidRDefault="008E3BDA" w:rsidP="008E3BDA">
      <w:r>
        <w:tab/>
      </w:r>
      <w:proofErr w:type="spellStart"/>
      <w:proofErr w:type="gramStart"/>
      <w:r>
        <w:t>clrscr</w:t>
      </w:r>
      <w:proofErr w:type="spellEnd"/>
      <w:r>
        <w:t>(</w:t>
      </w:r>
      <w:proofErr w:type="gramEnd"/>
      <w:r>
        <w:t>);</w:t>
      </w:r>
    </w:p>
    <w:p w:rsidR="008E3BDA" w:rsidRDefault="008E3BDA" w:rsidP="008E3BDA">
      <w:r>
        <w:tab/>
      </w:r>
      <w:proofErr w:type="spellStart"/>
      <w:r>
        <w:t>printf</w:t>
      </w:r>
      <w:proofErr w:type="spellEnd"/>
      <w:r>
        <w:t>("\n\n\n\n");</w:t>
      </w:r>
    </w:p>
    <w:p w:rsidR="008E3BDA" w:rsidRDefault="008E3BDA" w:rsidP="008E3BDA">
      <w:r>
        <w:tab/>
      </w:r>
      <w:proofErr w:type="spellStart"/>
      <w:proofErr w:type="gramStart"/>
      <w:r>
        <w:t>printf</w:t>
      </w:r>
      <w:proofErr w:type="spellEnd"/>
      <w:r>
        <w:t>(</w:t>
      </w:r>
      <w:proofErr w:type="gramEnd"/>
      <w:r>
        <w:t>"\</w:t>
      </w:r>
      <w:proofErr w:type="spellStart"/>
      <w:r>
        <w:t>tIf</w:t>
      </w:r>
      <w:proofErr w:type="spellEnd"/>
      <w:r>
        <w:t xml:space="preserve"> national </w:t>
      </w:r>
      <w:proofErr w:type="spellStart"/>
      <w:r>
        <w:t>id,Your</w:t>
      </w:r>
      <w:proofErr w:type="spellEnd"/>
      <w:r>
        <w:t xml:space="preserve"> </w:t>
      </w:r>
      <w:proofErr w:type="spellStart"/>
      <w:r>
        <w:t>name,Birth</w:t>
      </w:r>
      <w:proofErr w:type="spellEnd"/>
      <w:r>
        <w:t xml:space="preserve"> </w:t>
      </w:r>
      <w:proofErr w:type="spellStart"/>
      <w:r>
        <w:t>date,Your</w:t>
      </w:r>
      <w:proofErr w:type="spellEnd"/>
      <w:r>
        <w:t xml:space="preserve"> father </w:t>
      </w:r>
      <w:proofErr w:type="spellStart"/>
      <w:r>
        <w:t>name,Your</w:t>
      </w:r>
      <w:proofErr w:type="spellEnd"/>
      <w:r>
        <w:t xml:space="preserve"> mother name-\n\</w:t>
      </w:r>
      <w:proofErr w:type="spellStart"/>
      <w:r>
        <w:t>tMatch</w:t>
      </w:r>
      <w:proofErr w:type="spellEnd"/>
      <w:r>
        <w:t xml:space="preserve"> You Can Give Vote Otherwise Not\n\n");</w:t>
      </w:r>
    </w:p>
    <w:p w:rsidR="008E3BDA" w:rsidRDefault="008E3BDA" w:rsidP="008E3BDA">
      <w:r>
        <w:tab/>
      </w:r>
      <w:proofErr w:type="spellStart"/>
      <w:proofErr w:type="gramStart"/>
      <w:r>
        <w:t>printf</w:t>
      </w:r>
      <w:proofErr w:type="spellEnd"/>
      <w:r>
        <w:t>(</w:t>
      </w:r>
      <w:proofErr w:type="gramEnd"/>
      <w:r>
        <w:t>"\</w:t>
      </w:r>
      <w:proofErr w:type="spellStart"/>
      <w:r>
        <w:t>tIf</w:t>
      </w:r>
      <w:proofErr w:type="spellEnd"/>
      <w:r>
        <w:t xml:space="preserve"> you do </w:t>
      </w:r>
      <w:proofErr w:type="spellStart"/>
      <w:r>
        <w:t>worng</w:t>
      </w:r>
      <w:proofErr w:type="spellEnd"/>
      <w:r>
        <w:t xml:space="preserve"> (%d) times, The </w:t>
      </w:r>
      <w:proofErr w:type="spellStart"/>
      <w:r>
        <w:t>programe</w:t>
      </w:r>
      <w:proofErr w:type="spellEnd"/>
      <w:r>
        <w:t xml:space="preserve"> will be stop automatically\n\n\</w:t>
      </w:r>
      <w:proofErr w:type="spellStart"/>
      <w:r>
        <w:t>n",t</w:t>
      </w:r>
      <w:proofErr w:type="spellEnd"/>
      <w:r>
        <w:t>);</w:t>
      </w:r>
    </w:p>
    <w:p w:rsidR="008E3BDA" w:rsidRDefault="008E3BDA" w:rsidP="008E3BDA">
      <w:r>
        <w:tab/>
      </w:r>
      <w:proofErr w:type="spellStart"/>
      <w:proofErr w:type="gramStart"/>
      <w:r>
        <w:t>printf</w:t>
      </w:r>
      <w:proofErr w:type="spellEnd"/>
      <w:r>
        <w:t>(</w:t>
      </w:r>
      <w:proofErr w:type="gramEnd"/>
      <w:r>
        <w:t>"\n\t\</w:t>
      </w:r>
      <w:proofErr w:type="spellStart"/>
      <w:r>
        <w:t>tEnter</w:t>
      </w:r>
      <w:proofErr w:type="spellEnd"/>
      <w:r>
        <w:t xml:space="preserve"> Your National Id Number:</w:t>
      </w:r>
      <w:r>
        <w:tab/>
        <w:t>");</w:t>
      </w:r>
    </w:p>
    <w:p w:rsidR="008E3BDA" w:rsidRDefault="008E3BDA" w:rsidP="008E3BDA">
      <w:r>
        <w:tab/>
        <w:t>gets(</w:t>
      </w:r>
      <w:proofErr w:type="spellStart"/>
      <w:r>
        <w:t>nid</w:t>
      </w:r>
      <w:proofErr w:type="spellEnd"/>
      <w:r>
        <w:t>);</w:t>
      </w:r>
    </w:p>
    <w:p w:rsidR="008E3BDA" w:rsidRDefault="008E3BDA" w:rsidP="008E3BDA">
      <w:r>
        <w:tab/>
        <w:t>gets(</w:t>
      </w:r>
      <w:proofErr w:type="spellStart"/>
      <w:r>
        <w:t>nid</w:t>
      </w:r>
      <w:proofErr w:type="spellEnd"/>
      <w:r>
        <w:t>);</w:t>
      </w:r>
    </w:p>
    <w:p w:rsidR="008E3BDA" w:rsidRDefault="008E3BDA" w:rsidP="008E3BDA">
      <w:r>
        <w:tab/>
      </w:r>
      <w:proofErr w:type="spellStart"/>
      <w:proofErr w:type="gramStart"/>
      <w:r>
        <w:t>printf</w:t>
      </w:r>
      <w:proofErr w:type="spellEnd"/>
      <w:r>
        <w:t>(</w:t>
      </w:r>
      <w:proofErr w:type="gramEnd"/>
      <w:r>
        <w:t>"\n\t\</w:t>
      </w:r>
      <w:proofErr w:type="spellStart"/>
      <w:r>
        <w:t>tEnter</w:t>
      </w:r>
      <w:proofErr w:type="spellEnd"/>
      <w:r>
        <w:t xml:space="preserve"> Your Name:");</w:t>
      </w:r>
    </w:p>
    <w:p w:rsidR="008E3BDA" w:rsidRDefault="008E3BDA" w:rsidP="008E3BDA">
      <w:r>
        <w:tab/>
        <w:t>gets(name);</w:t>
      </w:r>
    </w:p>
    <w:p w:rsidR="008E3BDA" w:rsidRDefault="008E3BDA" w:rsidP="008E3BDA">
      <w:r>
        <w:tab/>
      </w:r>
      <w:proofErr w:type="spellStart"/>
      <w:proofErr w:type="gramStart"/>
      <w:r>
        <w:t>printf</w:t>
      </w:r>
      <w:proofErr w:type="spellEnd"/>
      <w:r>
        <w:t>(</w:t>
      </w:r>
      <w:proofErr w:type="gramEnd"/>
      <w:r>
        <w:t>"\n\t\</w:t>
      </w:r>
      <w:proofErr w:type="spellStart"/>
      <w:r>
        <w:t>tEnter</w:t>
      </w:r>
      <w:proofErr w:type="spellEnd"/>
      <w:r>
        <w:t xml:space="preserve"> Your Birth Date:");</w:t>
      </w:r>
    </w:p>
    <w:p w:rsidR="008E3BDA" w:rsidRDefault="008E3BDA" w:rsidP="008E3BDA">
      <w:r>
        <w:tab/>
        <w:t>gets(</w:t>
      </w:r>
      <w:proofErr w:type="spellStart"/>
      <w:r>
        <w:t>bDate</w:t>
      </w:r>
      <w:proofErr w:type="spellEnd"/>
      <w:r>
        <w:t>);</w:t>
      </w:r>
    </w:p>
    <w:p w:rsidR="008E3BDA" w:rsidRDefault="008E3BDA" w:rsidP="008E3BDA">
      <w:r>
        <w:tab/>
      </w:r>
      <w:proofErr w:type="spellStart"/>
      <w:proofErr w:type="gramStart"/>
      <w:r>
        <w:t>printf</w:t>
      </w:r>
      <w:proofErr w:type="spellEnd"/>
      <w:r>
        <w:t>(</w:t>
      </w:r>
      <w:proofErr w:type="gramEnd"/>
      <w:r>
        <w:t>"\n\t\</w:t>
      </w:r>
      <w:proofErr w:type="spellStart"/>
      <w:r>
        <w:t>tEnter</w:t>
      </w:r>
      <w:proofErr w:type="spellEnd"/>
      <w:r>
        <w:t xml:space="preserve"> Your Father Name:");</w:t>
      </w:r>
    </w:p>
    <w:p w:rsidR="008E3BDA" w:rsidRDefault="008E3BDA" w:rsidP="008E3BDA">
      <w:r>
        <w:lastRenderedPageBreak/>
        <w:tab/>
        <w:t>gets(</w:t>
      </w:r>
      <w:proofErr w:type="spellStart"/>
      <w:r>
        <w:t>fName</w:t>
      </w:r>
      <w:proofErr w:type="spellEnd"/>
      <w:r>
        <w:t>);</w:t>
      </w:r>
    </w:p>
    <w:p w:rsidR="008E3BDA" w:rsidRDefault="008E3BDA" w:rsidP="008E3BDA">
      <w:r>
        <w:tab/>
      </w:r>
      <w:proofErr w:type="spellStart"/>
      <w:proofErr w:type="gramStart"/>
      <w:r>
        <w:t>printf</w:t>
      </w:r>
      <w:proofErr w:type="spellEnd"/>
      <w:r>
        <w:t>(</w:t>
      </w:r>
      <w:proofErr w:type="gramEnd"/>
      <w:r>
        <w:t>"\n\t\</w:t>
      </w:r>
      <w:proofErr w:type="spellStart"/>
      <w:r>
        <w:t>tEnter</w:t>
      </w:r>
      <w:proofErr w:type="spellEnd"/>
      <w:r>
        <w:t xml:space="preserve"> Your Mother Name:");</w:t>
      </w:r>
    </w:p>
    <w:p w:rsidR="008E3BDA" w:rsidRDefault="008E3BDA" w:rsidP="008E3BDA">
      <w:r>
        <w:tab/>
        <w:t>gets(</w:t>
      </w:r>
      <w:proofErr w:type="spellStart"/>
      <w:r>
        <w:t>mName</w:t>
      </w:r>
      <w:proofErr w:type="spellEnd"/>
      <w:r>
        <w:t>);</w:t>
      </w:r>
    </w:p>
    <w:p w:rsidR="008E3BDA" w:rsidRDefault="008E3BDA" w:rsidP="008E3BDA">
      <w:r>
        <w:tab/>
        <w:t>temp</w:t>
      </w:r>
      <w:proofErr w:type="gramStart"/>
      <w:r>
        <w:t>=(</w:t>
      </w:r>
      <w:proofErr w:type="gramEnd"/>
      <w:r>
        <w:t>node *)malloc(</w:t>
      </w:r>
      <w:proofErr w:type="spellStart"/>
      <w:r>
        <w:t>sizeof</w:t>
      </w:r>
      <w:proofErr w:type="spellEnd"/>
      <w:r>
        <w:t>(node));</w:t>
      </w:r>
    </w:p>
    <w:p w:rsidR="008E3BDA" w:rsidRDefault="008E3BDA" w:rsidP="008E3BDA">
      <w:r>
        <w:tab/>
      </w:r>
      <w:proofErr w:type="spellStart"/>
      <w:r>
        <w:t>strcpy</w:t>
      </w:r>
      <w:proofErr w:type="spellEnd"/>
      <w:r>
        <w:t>(temp-&gt;</w:t>
      </w:r>
      <w:proofErr w:type="spellStart"/>
      <w:proofErr w:type="gramStart"/>
      <w:r>
        <w:t>id,nid</w:t>
      </w:r>
      <w:proofErr w:type="spellEnd"/>
      <w:proofErr w:type="gramEnd"/>
      <w:r>
        <w:t>);</w:t>
      </w:r>
    </w:p>
    <w:p w:rsidR="008E3BDA" w:rsidRDefault="008E3BDA" w:rsidP="008E3BDA">
      <w:r>
        <w:tab/>
      </w:r>
      <w:proofErr w:type="spellStart"/>
      <w:r>
        <w:t>strcpy</w:t>
      </w:r>
      <w:proofErr w:type="spellEnd"/>
      <w:r>
        <w:t>(temp-&gt;</w:t>
      </w:r>
      <w:proofErr w:type="spellStart"/>
      <w:proofErr w:type="gramStart"/>
      <w:r>
        <w:t>name,name</w:t>
      </w:r>
      <w:proofErr w:type="spellEnd"/>
      <w:proofErr w:type="gramEnd"/>
      <w:r>
        <w:t>);</w:t>
      </w:r>
    </w:p>
    <w:p w:rsidR="008E3BDA" w:rsidRDefault="008E3BDA" w:rsidP="008E3BDA">
      <w:r>
        <w:tab/>
      </w:r>
      <w:proofErr w:type="spellStart"/>
      <w:r>
        <w:t>strcpy</w:t>
      </w:r>
      <w:proofErr w:type="spellEnd"/>
      <w:r>
        <w:t>(temp-&gt;</w:t>
      </w:r>
      <w:proofErr w:type="spellStart"/>
      <w:proofErr w:type="gramStart"/>
      <w:r>
        <w:t>birthDate,bDate</w:t>
      </w:r>
      <w:proofErr w:type="spellEnd"/>
      <w:proofErr w:type="gramEnd"/>
      <w:r>
        <w:t>);</w:t>
      </w:r>
    </w:p>
    <w:p w:rsidR="008E3BDA" w:rsidRDefault="008E3BDA" w:rsidP="008E3BDA">
      <w:r>
        <w:tab/>
      </w:r>
      <w:proofErr w:type="spellStart"/>
      <w:r>
        <w:t>strcpy</w:t>
      </w:r>
      <w:proofErr w:type="spellEnd"/>
      <w:r>
        <w:t>(temp-&gt;</w:t>
      </w:r>
      <w:proofErr w:type="spellStart"/>
      <w:proofErr w:type="gramStart"/>
      <w:r>
        <w:t>fatherName,fName</w:t>
      </w:r>
      <w:proofErr w:type="spellEnd"/>
      <w:proofErr w:type="gramEnd"/>
      <w:r>
        <w:t>);</w:t>
      </w:r>
    </w:p>
    <w:p w:rsidR="008E3BDA" w:rsidRDefault="008E3BDA" w:rsidP="008E3BDA">
      <w:r>
        <w:tab/>
      </w:r>
      <w:proofErr w:type="spellStart"/>
      <w:r>
        <w:t>strcpy</w:t>
      </w:r>
      <w:proofErr w:type="spellEnd"/>
      <w:r>
        <w:t>(temp-&gt;</w:t>
      </w:r>
      <w:proofErr w:type="spellStart"/>
      <w:proofErr w:type="gramStart"/>
      <w:r>
        <w:t>motherName,mName</w:t>
      </w:r>
      <w:proofErr w:type="spellEnd"/>
      <w:proofErr w:type="gramEnd"/>
      <w:r>
        <w:t>);</w:t>
      </w:r>
    </w:p>
    <w:p w:rsidR="008E3BDA" w:rsidRDefault="008E3BDA" w:rsidP="008E3BDA"/>
    <w:p w:rsidR="008E3BDA" w:rsidRDefault="008E3BDA" w:rsidP="008E3BDA">
      <w:r>
        <w:tab/>
        <w:t>temp-&gt;next=NULL;</w:t>
      </w:r>
    </w:p>
    <w:p w:rsidR="008E3BDA" w:rsidRDefault="008E3BDA" w:rsidP="008E3BDA">
      <w:r>
        <w:tab/>
        <w:t>head=temp;</w:t>
      </w:r>
    </w:p>
    <w:p w:rsidR="008E3BDA" w:rsidRDefault="008E3BDA" w:rsidP="008E3BDA">
      <w:r>
        <w:tab/>
        <w:t>while(</w:t>
      </w:r>
      <w:proofErr w:type="gramStart"/>
      <w:r>
        <w:t>temp!=</w:t>
      </w:r>
      <w:proofErr w:type="gramEnd"/>
      <w:r>
        <w:t>NULL)</w:t>
      </w:r>
    </w:p>
    <w:p w:rsidR="008E3BDA" w:rsidRDefault="008E3BDA" w:rsidP="008E3BDA">
      <w:r>
        <w:tab/>
        <w:t>{</w:t>
      </w:r>
    </w:p>
    <w:p w:rsidR="008E3BDA" w:rsidRDefault="008E3BDA" w:rsidP="008E3BDA">
      <w:r>
        <w:tab/>
      </w:r>
      <w:r>
        <w:tab/>
        <w:t>if((</w:t>
      </w:r>
      <w:proofErr w:type="spellStart"/>
      <w:r>
        <w:t>strcmp</w:t>
      </w:r>
      <w:proofErr w:type="spellEnd"/>
      <w:r>
        <w:t xml:space="preserve">(temp-&gt;id,"10001")==0 &amp;&amp; </w:t>
      </w:r>
      <w:proofErr w:type="spellStart"/>
      <w:r>
        <w:t>strcmp</w:t>
      </w:r>
      <w:proofErr w:type="spellEnd"/>
      <w:r>
        <w:t>(temp-&gt;</w:t>
      </w:r>
      <w:proofErr w:type="spellStart"/>
      <w:r>
        <w:t>name,"Aditya</w:t>
      </w:r>
      <w:proofErr w:type="spellEnd"/>
      <w:r>
        <w:t xml:space="preserve">")==0 &amp;&amp; </w:t>
      </w:r>
      <w:proofErr w:type="spellStart"/>
      <w:r>
        <w:t>strcmp</w:t>
      </w:r>
      <w:proofErr w:type="spellEnd"/>
      <w:r>
        <w:t xml:space="preserve">(temp-&gt;birthDate,"11-07-1997")==0 &amp;&amp; </w:t>
      </w:r>
      <w:proofErr w:type="spellStart"/>
      <w:r>
        <w:t>strcmp</w:t>
      </w:r>
      <w:proofErr w:type="spellEnd"/>
      <w:r>
        <w:t>(temp-&gt;</w:t>
      </w:r>
      <w:proofErr w:type="spellStart"/>
      <w:r>
        <w:t>fatherName</w:t>
      </w:r>
      <w:proofErr w:type="spellEnd"/>
      <w:r>
        <w:t>,"Shiv Kumar")==0 &amp;&amp;</w:t>
      </w:r>
      <w:proofErr w:type="spellStart"/>
      <w:r>
        <w:t>strcmp</w:t>
      </w:r>
      <w:proofErr w:type="spellEnd"/>
      <w:r>
        <w:t>(temp-&gt;</w:t>
      </w:r>
      <w:proofErr w:type="spellStart"/>
      <w:r>
        <w:t>motherName</w:t>
      </w:r>
      <w:proofErr w:type="spellEnd"/>
      <w:r>
        <w:t>,"Kiran")==0)||</w:t>
      </w:r>
    </w:p>
    <w:p w:rsidR="008E3BDA" w:rsidRDefault="008E3BDA" w:rsidP="008E3BDA"/>
    <w:p w:rsidR="008E3BDA" w:rsidRDefault="008E3BDA" w:rsidP="008E3BDA">
      <w:r>
        <w:tab/>
      </w:r>
      <w:r>
        <w:tab/>
      </w:r>
      <w:r>
        <w:tab/>
        <w:t>(</w:t>
      </w:r>
      <w:proofErr w:type="spellStart"/>
      <w:r>
        <w:t>strcmp</w:t>
      </w:r>
      <w:proofErr w:type="spellEnd"/>
      <w:r>
        <w:t xml:space="preserve">(temp-&gt;id,"10002")==0 &amp;&amp; </w:t>
      </w:r>
      <w:proofErr w:type="spellStart"/>
      <w:r>
        <w:t>strcmp</w:t>
      </w:r>
      <w:proofErr w:type="spellEnd"/>
      <w:r>
        <w:t>(temp-&gt;</w:t>
      </w:r>
      <w:proofErr w:type="spellStart"/>
      <w:r>
        <w:t>name,"Rizwan</w:t>
      </w:r>
      <w:proofErr w:type="spellEnd"/>
      <w:r>
        <w:t xml:space="preserve"> </w:t>
      </w:r>
      <w:proofErr w:type="spellStart"/>
      <w:r>
        <w:t>Alam</w:t>
      </w:r>
      <w:proofErr w:type="spellEnd"/>
      <w:r>
        <w:t xml:space="preserve">")==0 &amp;&amp; </w:t>
      </w:r>
      <w:proofErr w:type="spellStart"/>
      <w:r>
        <w:t>strcmp</w:t>
      </w:r>
      <w:proofErr w:type="spellEnd"/>
      <w:r>
        <w:t xml:space="preserve">(temp-&gt;birthDate,"11-08-1997")==0 &amp;&amp; </w:t>
      </w:r>
      <w:proofErr w:type="spellStart"/>
      <w:r>
        <w:t>strcmp</w:t>
      </w:r>
      <w:proofErr w:type="spellEnd"/>
      <w:r>
        <w:t>(temp-&gt;</w:t>
      </w:r>
      <w:proofErr w:type="spellStart"/>
      <w:r>
        <w:t>fatherName</w:t>
      </w:r>
      <w:proofErr w:type="spellEnd"/>
      <w:r>
        <w:t>,"</w:t>
      </w:r>
      <w:proofErr w:type="spellStart"/>
      <w:r>
        <w:t>MD.Alam</w:t>
      </w:r>
      <w:proofErr w:type="spellEnd"/>
      <w:r>
        <w:t>")==0 &amp;&amp;</w:t>
      </w:r>
      <w:proofErr w:type="spellStart"/>
      <w:r>
        <w:t>strcmp</w:t>
      </w:r>
      <w:proofErr w:type="spellEnd"/>
      <w:r>
        <w:t>(temp-&gt;</w:t>
      </w:r>
      <w:proofErr w:type="spellStart"/>
      <w:r>
        <w:t>motherName</w:t>
      </w:r>
      <w:proofErr w:type="spellEnd"/>
      <w:r>
        <w:t>,"</w:t>
      </w:r>
      <w:proofErr w:type="spellStart"/>
      <w:r>
        <w:t>Rizwana</w:t>
      </w:r>
      <w:proofErr w:type="spellEnd"/>
      <w:r>
        <w:t>")==0)||</w:t>
      </w:r>
    </w:p>
    <w:p w:rsidR="008E3BDA" w:rsidRDefault="008E3BDA" w:rsidP="008E3BDA"/>
    <w:p w:rsidR="008E3BDA" w:rsidRDefault="008E3BDA" w:rsidP="008E3BDA">
      <w:r>
        <w:tab/>
      </w:r>
      <w:r>
        <w:tab/>
      </w:r>
      <w:r>
        <w:tab/>
        <w:t>(</w:t>
      </w:r>
      <w:proofErr w:type="spellStart"/>
      <w:r>
        <w:t>strcmp</w:t>
      </w:r>
      <w:proofErr w:type="spellEnd"/>
      <w:r>
        <w:t xml:space="preserve">(temp-&gt;id,"10003")==0 &amp;&amp; </w:t>
      </w:r>
      <w:proofErr w:type="spellStart"/>
      <w:r>
        <w:t>strcmp</w:t>
      </w:r>
      <w:proofErr w:type="spellEnd"/>
      <w:r>
        <w:t>(temp-&gt;name,"</w:t>
      </w:r>
      <w:proofErr w:type="spellStart"/>
      <w:r>
        <w:t>Abhshek</w:t>
      </w:r>
      <w:proofErr w:type="spellEnd"/>
      <w:r>
        <w:t xml:space="preserve"> Kumar")==0 &amp;&amp; </w:t>
      </w:r>
      <w:proofErr w:type="spellStart"/>
      <w:r>
        <w:t>strcmp</w:t>
      </w:r>
      <w:proofErr w:type="spellEnd"/>
      <w:r>
        <w:t xml:space="preserve">(temp-&gt;birthDate,"11-07-1997")==0 &amp;&amp; </w:t>
      </w:r>
      <w:proofErr w:type="spellStart"/>
      <w:r>
        <w:t>strcmp</w:t>
      </w:r>
      <w:proofErr w:type="spellEnd"/>
      <w:r>
        <w:t>(temp-&gt;</w:t>
      </w:r>
      <w:proofErr w:type="spellStart"/>
      <w:r>
        <w:t>fatherName</w:t>
      </w:r>
      <w:proofErr w:type="spellEnd"/>
      <w:r>
        <w:t>,"Jack")==0 &amp;&amp;</w:t>
      </w:r>
      <w:proofErr w:type="spellStart"/>
      <w:r>
        <w:t>strcmp</w:t>
      </w:r>
      <w:proofErr w:type="spellEnd"/>
      <w:r>
        <w:t>(temp-&gt;</w:t>
      </w:r>
      <w:proofErr w:type="spellStart"/>
      <w:r>
        <w:t>motherName</w:t>
      </w:r>
      <w:proofErr w:type="spellEnd"/>
      <w:r>
        <w:t>,"</w:t>
      </w:r>
      <w:proofErr w:type="spellStart"/>
      <w:r>
        <w:t>Lusi</w:t>
      </w:r>
      <w:proofErr w:type="spellEnd"/>
      <w:r>
        <w:t>")==0)||</w:t>
      </w:r>
    </w:p>
    <w:p w:rsidR="008E3BDA" w:rsidRDefault="008E3BDA" w:rsidP="008E3BDA"/>
    <w:p w:rsidR="008E3BDA" w:rsidRDefault="008E3BDA" w:rsidP="008E3BDA">
      <w:r>
        <w:tab/>
      </w:r>
      <w:r>
        <w:tab/>
      </w:r>
      <w:r>
        <w:tab/>
        <w:t>(</w:t>
      </w:r>
      <w:proofErr w:type="spellStart"/>
      <w:r>
        <w:t>strcmp</w:t>
      </w:r>
      <w:proofErr w:type="spellEnd"/>
      <w:r>
        <w:t xml:space="preserve">(temp-&gt;id,"10004")==0 &amp;&amp; </w:t>
      </w:r>
      <w:proofErr w:type="spellStart"/>
      <w:r>
        <w:t>strcmp</w:t>
      </w:r>
      <w:proofErr w:type="spellEnd"/>
      <w:r>
        <w:t>(temp-&gt;</w:t>
      </w:r>
      <w:proofErr w:type="spellStart"/>
      <w:r>
        <w:t>name,"Abhimanyu</w:t>
      </w:r>
      <w:proofErr w:type="spellEnd"/>
      <w:r>
        <w:t xml:space="preserve"> Raj")==0 &amp;&amp; </w:t>
      </w:r>
      <w:proofErr w:type="spellStart"/>
      <w:r>
        <w:t>strcmp</w:t>
      </w:r>
      <w:proofErr w:type="spellEnd"/>
      <w:r>
        <w:t xml:space="preserve">(temp-&gt;birthDate,"11-07-1997")==0 &amp;&amp; </w:t>
      </w:r>
      <w:proofErr w:type="spellStart"/>
      <w:r>
        <w:t>strcmp</w:t>
      </w:r>
      <w:proofErr w:type="spellEnd"/>
      <w:r>
        <w:t>(temp-&gt;</w:t>
      </w:r>
      <w:proofErr w:type="spellStart"/>
      <w:r>
        <w:t>fatherName</w:t>
      </w:r>
      <w:proofErr w:type="spellEnd"/>
      <w:r>
        <w:t>,"Suresh")==0 &amp;&amp;</w:t>
      </w:r>
      <w:proofErr w:type="spellStart"/>
      <w:r>
        <w:t>strcmp</w:t>
      </w:r>
      <w:proofErr w:type="spellEnd"/>
      <w:r>
        <w:t>(temp-&gt;</w:t>
      </w:r>
      <w:proofErr w:type="spellStart"/>
      <w:r>
        <w:t>motherName</w:t>
      </w:r>
      <w:proofErr w:type="spellEnd"/>
      <w:r>
        <w:t>,"Mina")==0)||</w:t>
      </w:r>
    </w:p>
    <w:p w:rsidR="008E3BDA" w:rsidRDefault="008E3BDA" w:rsidP="008E3BDA"/>
    <w:p w:rsidR="008E3BDA" w:rsidRDefault="008E3BDA" w:rsidP="008E3BDA">
      <w:r>
        <w:tab/>
      </w:r>
      <w:r>
        <w:tab/>
      </w:r>
      <w:r>
        <w:tab/>
        <w:t>(</w:t>
      </w:r>
      <w:proofErr w:type="spellStart"/>
      <w:r>
        <w:t>strcmp</w:t>
      </w:r>
      <w:proofErr w:type="spellEnd"/>
      <w:r>
        <w:t xml:space="preserve">(temp-&gt;id,"10005")==0 &amp;&amp; </w:t>
      </w:r>
      <w:proofErr w:type="spellStart"/>
      <w:r>
        <w:t>strcmp</w:t>
      </w:r>
      <w:proofErr w:type="spellEnd"/>
      <w:r>
        <w:t>(temp-&gt;</w:t>
      </w:r>
      <w:proofErr w:type="spellStart"/>
      <w:r>
        <w:t>name,"Rakesh</w:t>
      </w:r>
      <w:proofErr w:type="spellEnd"/>
      <w:r>
        <w:t xml:space="preserve">")==0 &amp;&amp; </w:t>
      </w:r>
      <w:proofErr w:type="spellStart"/>
      <w:r>
        <w:t>strcmp</w:t>
      </w:r>
      <w:proofErr w:type="spellEnd"/>
      <w:r>
        <w:t xml:space="preserve">(temp-&gt;birthDate,"11-07-1997")==0 &amp;&amp; </w:t>
      </w:r>
      <w:proofErr w:type="spellStart"/>
      <w:r>
        <w:t>strcmp</w:t>
      </w:r>
      <w:proofErr w:type="spellEnd"/>
      <w:r>
        <w:t>(temp-&gt;</w:t>
      </w:r>
      <w:proofErr w:type="spellStart"/>
      <w:r>
        <w:t>fatherName</w:t>
      </w:r>
      <w:proofErr w:type="spellEnd"/>
      <w:r>
        <w:t>,"Suresh")==0 &amp;&amp;</w:t>
      </w:r>
      <w:proofErr w:type="spellStart"/>
      <w:r>
        <w:t>strcmp</w:t>
      </w:r>
      <w:proofErr w:type="spellEnd"/>
      <w:r>
        <w:t>(temp-&gt;</w:t>
      </w:r>
      <w:proofErr w:type="spellStart"/>
      <w:r>
        <w:t>motherName</w:t>
      </w:r>
      <w:proofErr w:type="spellEnd"/>
      <w:r>
        <w:t>,"Mina")==0)||</w:t>
      </w:r>
    </w:p>
    <w:p w:rsidR="008E3BDA" w:rsidRDefault="008E3BDA" w:rsidP="008E3BDA"/>
    <w:p w:rsidR="008E3BDA" w:rsidRDefault="008E3BDA" w:rsidP="008E3BDA">
      <w:r>
        <w:tab/>
      </w:r>
      <w:r>
        <w:tab/>
      </w:r>
      <w:r>
        <w:tab/>
        <w:t>(</w:t>
      </w:r>
      <w:proofErr w:type="spellStart"/>
      <w:r>
        <w:t>strcmp</w:t>
      </w:r>
      <w:proofErr w:type="spellEnd"/>
      <w:r>
        <w:t xml:space="preserve">(temp-&gt;id,"10006")==0 &amp;&amp; </w:t>
      </w:r>
      <w:proofErr w:type="spellStart"/>
      <w:r>
        <w:t>strcmp</w:t>
      </w:r>
      <w:proofErr w:type="spellEnd"/>
      <w:r>
        <w:t>(temp-&gt;</w:t>
      </w:r>
      <w:proofErr w:type="spellStart"/>
      <w:r>
        <w:t>name,"Toney</w:t>
      </w:r>
      <w:proofErr w:type="spellEnd"/>
      <w:r>
        <w:t xml:space="preserve">")==0 &amp;&amp; </w:t>
      </w:r>
      <w:proofErr w:type="spellStart"/>
      <w:r>
        <w:t>strcmp</w:t>
      </w:r>
      <w:proofErr w:type="spellEnd"/>
      <w:r>
        <w:t xml:space="preserve">(temp-&gt;birthDate,"11-07-1997")==0 &amp;&amp; </w:t>
      </w:r>
      <w:proofErr w:type="spellStart"/>
      <w:r>
        <w:t>strcmp</w:t>
      </w:r>
      <w:proofErr w:type="spellEnd"/>
      <w:r>
        <w:t>(temp-&gt;</w:t>
      </w:r>
      <w:proofErr w:type="spellStart"/>
      <w:r>
        <w:t>fatherName</w:t>
      </w:r>
      <w:proofErr w:type="spellEnd"/>
      <w:r>
        <w:t>,"Caption")==0 &amp;&amp;</w:t>
      </w:r>
      <w:proofErr w:type="spellStart"/>
      <w:r>
        <w:t>strcmp</w:t>
      </w:r>
      <w:proofErr w:type="spellEnd"/>
      <w:r>
        <w:t>(temp-&gt;</w:t>
      </w:r>
      <w:proofErr w:type="spellStart"/>
      <w:r>
        <w:t>motherName</w:t>
      </w:r>
      <w:proofErr w:type="spellEnd"/>
      <w:r>
        <w:t>,"Arena")==0))</w:t>
      </w:r>
    </w:p>
    <w:p w:rsidR="008E3BDA" w:rsidRDefault="008E3BDA" w:rsidP="008E3BDA">
      <w:r>
        <w:tab/>
      </w:r>
      <w:r>
        <w:tab/>
        <w:t>{</w:t>
      </w:r>
    </w:p>
    <w:p w:rsidR="008E3BDA" w:rsidRDefault="008E3BDA" w:rsidP="008E3BDA">
      <w:r>
        <w:tab/>
      </w:r>
      <w:r>
        <w:tab/>
      </w:r>
      <w:r>
        <w:tab/>
        <w:t>cunt++;</w:t>
      </w:r>
    </w:p>
    <w:p w:rsidR="008E3BDA" w:rsidRDefault="008E3BDA" w:rsidP="008E3BDA">
      <w:r>
        <w:tab/>
      </w:r>
      <w:r>
        <w:tab/>
      </w:r>
      <w:r>
        <w:tab/>
        <w:t>if(cunt&gt;3)</w:t>
      </w:r>
    </w:p>
    <w:p w:rsidR="008E3BDA" w:rsidRDefault="008E3BDA" w:rsidP="008E3BDA">
      <w:r>
        <w:tab/>
      </w:r>
      <w:r>
        <w:tab/>
      </w:r>
      <w:r>
        <w:tab/>
        <w:t>{</w:t>
      </w:r>
    </w:p>
    <w:p w:rsidR="008E3BDA" w:rsidRDefault="008E3BDA" w:rsidP="008E3BDA">
      <w:r>
        <w:tab/>
      </w:r>
      <w:r>
        <w:tab/>
      </w:r>
      <w:r>
        <w:tab/>
        <w:t xml:space="preserve">   </w:t>
      </w:r>
      <w:proofErr w:type="spellStart"/>
      <w:proofErr w:type="gramStart"/>
      <w:r>
        <w:t>notAgain</w:t>
      </w:r>
      <w:proofErr w:type="spellEnd"/>
      <w:r>
        <w:t>(</w:t>
      </w:r>
      <w:proofErr w:type="gramEnd"/>
      <w:r>
        <w:t>);</w:t>
      </w:r>
    </w:p>
    <w:p w:rsidR="008E3BDA" w:rsidRDefault="008E3BDA" w:rsidP="008E3BDA">
      <w:r>
        <w:tab/>
      </w:r>
      <w:r>
        <w:tab/>
      </w:r>
      <w:r>
        <w:tab/>
        <w:t xml:space="preserve">   break;</w:t>
      </w:r>
    </w:p>
    <w:p w:rsidR="008E3BDA" w:rsidRDefault="008E3BDA" w:rsidP="008E3BDA">
      <w:r>
        <w:tab/>
      </w:r>
      <w:r>
        <w:tab/>
      </w:r>
      <w:r>
        <w:tab/>
        <w:t>}</w:t>
      </w:r>
    </w:p>
    <w:p w:rsidR="008E3BDA" w:rsidRDefault="008E3BDA" w:rsidP="008E3BDA">
      <w:r>
        <w:tab/>
      </w:r>
      <w:r>
        <w:tab/>
      </w:r>
      <w:r>
        <w:tab/>
        <w:t>else</w:t>
      </w:r>
    </w:p>
    <w:p w:rsidR="008E3BDA" w:rsidRDefault="008E3BDA" w:rsidP="008E3BDA">
      <w:r>
        <w:tab/>
      </w:r>
      <w:r>
        <w:tab/>
      </w:r>
      <w:r>
        <w:tab/>
        <w:t>{</w:t>
      </w:r>
    </w:p>
    <w:p w:rsidR="008E3BDA" w:rsidRDefault="008E3BDA" w:rsidP="008E3BDA">
      <w:r>
        <w:tab/>
      </w:r>
      <w:r>
        <w:tab/>
      </w:r>
      <w:r>
        <w:tab/>
      </w:r>
      <w:r>
        <w:tab/>
        <w:t>system("pause");</w:t>
      </w:r>
    </w:p>
    <w:p w:rsidR="008E3BDA" w:rsidRDefault="008E3BDA" w:rsidP="008E3BDA">
      <w:r>
        <w:tab/>
      </w:r>
      <w:r>
        <w:tab/>
      </w:r>
      <w:r>
        <w:tab/>
      </w:r>
      <w:r>
        <w:tab/>
      </w:r>
      <w:proofErr w:type="gramStart"/>
      <w:r>
        <w:t>voting(</w:t>
      </w:r>
      <w:proofErr w:type="gramEnd"/>
      <w:r>
        <w:t>);</w:t>
      </w:r>
    </w:p>
    <w:p w:rsidR="008E3BDA" w:rsidRDefault="008E3BDA" w:rsidP="008E3BDA">
      <w:r>
        <w:tab/>
      </w:r>
      <w:r>
        <w:tab/>
      </w:r>
      <w:r>
        <w:tab/>
        <w:t>}</w:t>
      </w:r>
    </w:p>
    <w:p w:rsidR="008E3BDA" w:rsidRDefault="008E3BDA" w:rsidP="008E3BDA">
      <w:r>
        <w:lastRenderedPageBreak/>
        <w:tab/>
      </w:r>
      <w:r>
        <w:tab/>
        <w:t>}</w:t>
      </w:r>
    </w:p>
    <w:p w:rsidR="008E3BDA" w:rsidRDefault="008E3BDA" w:rsidP="008E3BDA">
      <w:r>
        <w:tab/>
      </w:r>
      <w:r>
        <w:tab/>
        <w:t>else</w:t>
      </w:r>
    </w:p>
    <w:p w:rsidR="008E3BDA" w:rsidRDefault="008E3BDA" w:rsidP="008E3BDA">
      <w:r>
        <w:tab/>
      </w:r>
      <w:r>
        <w:tab/>
        <w:t>{</w:t>
      </w:r>
    </w:p>
    <w:p w:rsidR="008E3BDA" w:rsidRDefault="008E3BDA" w:rsidP="008E3BDA">
      <w:r>
        <w:tab/>
      </w:r>
      <w:r>
        <w:tab/>
      </w:r>
      <w:r>
        <w:tab/>
        <w:t>t--;</w:t>
      </w:r>
    </w:p>
    <w:p w:rsidR="008E3BDA" w:rsidRDefault="008E3BDA" w:rsidP="008E3BDA">
      <w:r>
        <w:tab/>
      </w:r>
      <w:r>
        <w:tab/>
      </w:r>
      <w:r>
        <w:tab/>
        <w:t>count++;</w:t>
      </w:r>
    </w:p>
    <w:p w:rsidR="008E3BDA" w:rsidRDefault="008E3BDA" w:rsidP="008E3BDA">
      <w:r>
        <w:tab/>
      </w:r>
      <w:r>
        <w:tab/>
      </w:r>
      <w:r>
        <w:tab/>
        <w:t>if(count==3)</w:t>
      </w:r>
    </w:p>
    <w:p w:rsidR="008E3BDA" w:rsidRDefault="008E3BDA" w:rsidP="008E3BDA">
      <w:r>
        <w:tab/>
      </w:r>
      <w:r>
        <w:tab/>
      </w:r>
      <w:r>
        <w:tab/>
        <w:t>{</w:t>
      </w:r>
    </w:p>
    <w:p w:rsidR="008E3BDA" w:rsidRDefault="008E3BDA" w:rsidP="008E3BDA">
      <w:r>
        <w:tab/>
      </w:r>
      <w:r>
        <w:tab/>
      </w:r>
      <w:r>
        <w:tab/>
      </w:r>
      <w:r>
        <w:tab/>
      </w:r>
      <w:proofErr w:type="gramStart"/>
      <w:r>
        <w:t>stop(</w:t>
      </w:r>
      <w:proofErr w:type="gramEnd"/>
      <w:r>
        <w:t>);</w:t>
      </w:r>
    </w:p>
    <w:p w:rsidR="008E3BDA" w:rsidRDefault="008E3BDA" w:rsidP="008E3BDA">
      <w:r>
        <w:tab/>
      </w:r>
      <w:r>
        <w:tab/>
      </w:r>
      <w:r>
        <w:tab/>
      </w:r>
      <w:r>
        <w:tab/>
        <w:t>break;</w:t>
      </w:r>
    </w:p>
    <w:p w:rsidR="008E3BDA" w:rsidRDefault="008E3BDA" w:rsidP="008E3BDA">
      <w:r>
        <w:tab/>
      </w:r>
      <w:r>
        <w:tab/>
      </w:r>
      <w:r>
        <w:tab/>
        <w:t>}</w:t>
      </w:r>
    </w:p>
    <w:p w:rsidR="008E3BDA" w:rsidRDefault="008E3BDA" w:rsidP="008E3BDA">
      <w:r>
        <w:tab/>
      </w:r>
      <w:r>
        <w:tab/>
      </w:r>
      <w:r>
        <w:tab/>
      </w:r>
      <w:proofErr w:type="spellStart"/>
      <w:r>
        <w:t>printf</w:t>
      </w:r>
      <w:proofErr w:type="spellEnd"/>
      <w:r>
        <w:t>("\n\n\n\n");</w:t>
      </w:r>
    </w:p>
    <w:p w:rsidR="008E3BDA" w:rsidRDefault="008E3BDA" w:rsidP="008E3BDA">
      <w:r>
        <w:tab/>
      </w:r>
      <w:r>
        <w:tab/>
      </w:r>
      <w:r>
        <w:tab/>
      </w:r>
      <w:proofErr w:type="spellStart"/>
      <w:proofErr w:type="gramStart"/>
      <w:r>
        <w:t>printf</w:t>
      </w:r>
      <w:proofErr w:type="spellEnd"/>
      <w:r>
        <w:t>(</w:t>
      </w:r>
      <w:proofErr w:type="gramEnd"/>
      <w:r>
        <w:t>"\t\</w:t>
      </w:r>
      <w:proofErr w:type="spellStart"/>
      <w:r>
        <w:t>tYou</w:t>
      </w:r>
      <w:proofErr w:type="spellEnd"/>
      <w:r>
        <w:t xml:space="preserve"> voter Id or Name or Date of Birth or Father's Name is </w:t>
      </w:r>
      <w:proofErr w:type="spellStart"/>
      <w:r>
        <w:t>Worng</w:t>
      </w:r>
      <w:proofErr w:type="spellEnd"/>
      <w:r>
        <w:t>\n\n");</w:t>
      </w:r>
    </w:p>
    <w:p w:rsidR="008E3BDA" w:rsidRDefault="008E3BDA" w:rsidP="008E3BDA">
      <w:r>
        <w:tab/>
      </w:r>
      <w:r>
        <w:tab/>
      </w:r>
      <w:r>
        <w:tab/>
      </w:r>
      <w:proofErr w:type="spellStart"/>
      <w:proofErr w:type="gramStart"/>
      <w:r>
        <w:t>printf</w:t>
      </w:r>
      <w:proofErr w:type="spellEnd"/>
      <w:r>
        <w:t>(</w:t>
      </w:r>
      <w:proofErr w:type="gramEnd"/>
      <w:r>
        <w:t>"\t\t\t\t\</w:t>
      </w:r>
      <w:proofErr w:type="spellStart"/>
      <w:r>
        <w:t>tPlease</w:t>
      </w:r>
      <w:proofErr w:type="spellEnd"/>
      <w:r>
        <w:t xml:space="preserve"> </w:t>
      </w:r>
      <w:proofErr w:type="spellStart"/>
      <w:r>
        <w:t>Re enter</w:t>
      </w:r>
      <w:proofErr w:type="spellEnd"/>
      <w:r>
        <w:t>\n\n");</w:t>
      </w:r>
    </w:p>
    <w:p w:rsidR="008E3BDA" w:rsidRDefault="008E3BDA" w:rsidP="008E3BDA">
      <w:r>
        <w:tab/>
      </w:r>
      <w:r>
        <w:tab/>
      </w:r>
      <w:r>
        <w:tab/>
        <w:t>system("pause");</w:t>
      </w:r>
    </w:p>
    <w:p w:rsidR="008E3BDA" w:rsidRDefault="008E3BDA" w:rsidP="008E3BDA">
      <w:r>
        <w:tab/>
      </w:r>
      <w:r>
        <w:tab/>
      </w:r>
      <w:r>
        <w:tab/>
      </w:r>
      <w:proofErr w:type="spellStart"/>
      <w:proofErr w:type="gramStart"/>
      <w:r>
        <w:t>mainLoad</w:t>
      </w:r>
      <w:proofErr w:type="spellEnd"/>
      <w:r>
        <w:t>(</w:t>
      </w:r>
      <w:proofErr w:type="gramEnd"/>
      <w:r>
        <w:t>);</w:t>
      </w:r>
    </w:p>
    <w:p w:rsidR="008E3BDA" w:rsidRDefault="008E3BDA" w:rsidP="008E3BDA">
      <w:r>
        <w:tab/>
      </w:r>
      <w:r>
        <w:tab/>
        <w:t>}</w:t>
      </w:r>
    </w:p>
    <w:p w:rsidR="008E3BDA" w:rsidRDefault="008E3BDA" w:rsidP="008E3BDA">
      <w:r>
        <w:tab/>
      </w:r>
      <w:r>
        <w:tab/>
        <w:t>temp=temp-&gt;next;</w:t>
      </w:r>
    </w:p>
    <w:p w:rsidR="008E3BDA" w:rsidRDefault="008E3BDA" w:rsidP="008E3BDA">
      <w:r>
        <w:tab/>
        <w:t>}</w:t>
      </w:r>
    </w:p>
    <w:p w:rsidR="008E3BDA" w:rsidRDefault="008E3BDA" w:rsidP="008E3BDA">
      <w:r>
        <w:t>}</w:t>
      </w:r>
    </w:p>
    <w:p w:rsidR="008E3BDA" w:rsidRDefault="008E3BDA" w:rsidP="008E3BDA">
      <w:r>
        <w:t xml:space="preserve">void </w:t>
      </w:r>
      <w:proofErr w:type="gramStart"/>
      <w:r>
        <w:t>voting(</w:t>
      </w:r>
      <w:proofErr w:type="gramEnd"/>
      <w:r>
        <w:t>)</w:t>
      </w:r>
    </w:p>
    <w:p w:rsidR="008E3BDA" w:rsidRDefault="008E3BDA" w:rsidP="008E3BDA">
      <w:r>
        <w:t>{</w:t>
      </w:r>
    </w:p>
    <w:p w:rsidR="008E3BDA" w:rsidRDefault="008E3BDA" w:rsidP="008E3BDA">
      <w:r>
        <w:tab/>
        <w:t xml:space="preserve">int </w:t>
      </w:r>
      <w:proofErr w:type="spellStart"/>
      <w:proofErr w:type="gramStart"/>
      <w:r>
        <w:t>b,j</w:t>
      </w:r>
      <w:proofErr w:type="spellEnd"/>
      <w:proofErr w:type="gramEnd"/>
      <w:r>
        <w:t>;</w:t>
      </w:r>
    </w:p>
    <w:p w:rsidR="008E3BDA" w:rsidRDefault="008E3BDA" w:rsidP="008E3BDA">
      <w:r>
        <w:tab/>
        <w:t>int r;</w:t>
      </w:r>
    </w:p>
    <w:p w:rsidR="008E3BDA" w:rsidRDefault="008E3BDA" w:rsidP="008E3BDA">
      <w:r>
        <w:tab/>
      </w:r>
      <w:proofErr w:type="spellStart"/>
      <w:proofErr w:type="gramStart"/>
      <w:r>
        <w:t>clrscr</w:t>
      </w:r>
      <w:proofErr w:type="spellEnd"/>
      <w:r>
        <w:t>(</w:t>
      </w:r>
      <w:proofErr w:type="gramEnd"/>
      <w:r>
        <w:t>);</w:t>
      </w:r>
    </w:p>
    <w:p w:rsidR="008E3BDA" w:rsidRDefault="008E3BDA" w:rsidP="008E3BDA">
      <w:r>
        <w:tab/>
      </w:r>
      <w:proofErr w:type="spellStart"/>
      <w:r>
        <w:t>printf</w:t>
      </w:r>
      <w:proofErr w:type="spellEnd"/>
      <w:r>
        <w:t>("\n\n\n\n");</w:t>
      </w:r>
    </w:p>
    <w:p w:rsidR="008E3BDA" w:rsidRDefault="008E3BDA" w:rsidP="008E3BDA">
      <w:r>
        <w:tab/>
      </w:r>
      <w:proofErr w:type="spellStart"/>
      <w:proofErr w:type="gramStart"/>
      <w:r>
        <w:t>printf</w:t>
      </w:r>
      <w:proofErr w:type="spellEnd"/>
      <w:r>
        <w:t>(</w:t>
      </w:r>
      <w:proofErr w:type="gramEnd"/>
      <w:r>
        <w:t>"\t\t</w:t>
      </w:r>
      <w:r>
        <w:tab/>
        <w:t>***List Of Candidates ***</w:t>
      </w:r>
      <w:r>
        <w:tab/>
        <w:t>\n\n\n");</w:t>
      </w:r>
    </w:p>
    <w:p w:rsidR="008E3BDA" w:rsidRDefault="008E3BDA" w:rsidP="008E3BDA">
      <w:r>
        <w:tab/>
      </w:r>
      <w:proofErr w:type="spellStart"/>
      <w:proofErr w:type="gramStart"/>
      <w:r>
        <w:t>printf</w:t>
      </w:r>
      <w:proofErr w:type="spellEnd"/>
      <w:r>
        <w:t>(</w:t>
      </w:r>
      <w:proofErr w:type="gramEnd"/>
      <w:r>
        <w:t>"\t\t\t Name - - - - - - - - - - - -Symbol\n\n");</w:t>
      </w:r>
    </w:p>
    <w:p w:rsidR="008E3BDA" w:rsidRDefault="008E3BDA" w:rsidP="008E3BDA">
      <w:r>
        <w:tab/>
      </w:r>
      <w:proofErr w:type="spellStart"/>
      <w:proofErr w:type="gramStart"/>
      <w:r>
        <w:t>printf</w:t>
      </w:r>
      <w:proofErr w:type="spellEnd"/>
      <w:r>
        <w:t>(</w:t>
      </w:r>
      <w:proofErr w:type="gramEnd"/>
      <w:r>
        <w:t>"\t\t\t 1.Modi</w:t>
      </w:r>
      <w:r>
        <w:tab/>
      </w:r>
      <w:r>
        <w:tab/>
      </w:r>
      <w:r>
        <w:tab/>
        <w:t xml:space="preserve">   1.Kamal\n");</w:t>
      </w:r>
    </w:p>
    <w:p w:rsidR="008E3BDA" w:rsidRDefault="008E3BDA" w:rsidP="008E3BDA">
      <w:r>
        <w:tab/>
      </w:r>
      <w:proofErr w:type="spellStart"/>
      <w:proofErr w:type="gramStart"/>
      <w:r>
        <w:t>printf</w:t>
      </w:r>
      <w:proofErr w:type="spellEnd"/>
      <w:r>
        <w:t>(</w:t>
      </w:r>
      <w:proofErr w:type="gramEnd"/>
      <w:r>
        <w:t>"\t\t\t 2.Rahul</w:t>
      </w:r>
      <w:r>
        <w:tab/>
      </w:r>
      <w:r>
        <w:tab/>
      </w:r>
      <w:r>
        <w:tab/>
        <w:t xml:space="preserve">   2.Hath\n");</w:t>
      </w:r>
    </w:p>
    <w:p w:rsidR="008E3BDA" w:rsidRDefault="008E3BDA" w:rsidP="008E3BDA">
      <w:r>
        <w:tab/>
      </w:r>
      <w:proofErr w:type="spellStart"/>
      <w:proofErr w:type="gramStart"/>
      <w:r>
        <w:t>printf</w:t>
      </w:r>
      <w:proofErr w:type="spellEnd"/>
      <w:r>
        <w:t>(</w:t>
      </w:r>
      <w:proofErr w:type="gramEnd"/>
      <w:r>
        <w:t>"\t\t\t 3.Arvind</w:t>
      </w:r>
      <w:r>
        <w:tab/>
      </w:r>
      <w:r>
        <w:tab/>
      </w:r>
      <w:r>
        <w:tab/>
        <w:t xml:space="preserve">   3.Teer\n");</w:t>
      </w:r>
    </w:p>
    <w:p w:rsidR="008E3BDA" w:rsidRDefault="008E3BDA" w:rsidP="008E3BDA">
      <w:r>
        <w:tab/>
      </w:r>
      <w:proofErr w:type="spellStart"/>
      <w:proofErr w:type="gramStart"/>
      <w:r>
        <w:t>printf</w:t>
      </w:r>
      <w:proofErr w:type="spellEnd"/>
      <w:r>
        <w:t>(</w:t>
      </w:r>
      <w:proofErr w:type="gramEnd"/>
      <w:r>
        <w:t>"\t\t\t 4.Mamta</w:t>
      </w:r>
      <w:r>
        <w:tab/>
      </w:r>
      <w:r>
        <w:tab/>
      </w:r>
      <w:r>
        <w:tab/>
        <w:t xml:space="preserve">   4.Mala\n");</w:t>
      </w:r>
    </w:p>
    <w:p w:rsidR="008E3BDA" w:rsidRDefault="008E3BDA" w:rsidP="008E3BDA">
      <w:r>
        <w:tab/>
      </w:r>
      <w:proofErr w:type="spellStart"/>
      <w:proofErr w:type="gramStart"/>
      <w:r>
        <w:t>printf</w:t>
      </w:r>
      <w:proofErr w:type="spellEnd"/>
      <w:r>
        <w:t>(</w:t>
      </w:r>
      <w:proofErr w:type="gramEnd"/>
      <w:r>
        <w:t>"\t\t\t 5.APBP</w:t>
      </w:r>
      <w:r>
        <w:tab/>
      </w:r>
      <w:r>
        <w:tab/>
      </w:r>
      <w:r>
        <w:tab/>
        <w:t xml:space="preserve">   5.Book\n\n\n");</w:t>
      </w:r>
    </w:p>
    <w:p w:rsidR="008E3BDA" w:rsidRDefault="008E3BDA" w:rsidP="008E3BDA">
      <w:r>
        <w:tab/>
      </w:r>
      <w:proofErr w:type="spellStart"/>
      <w:proofErr w:type="gramStart"/>
      <w:r>
        <w:t>printf</w:t>
      </w:r>
      <w:proofErr w:type="spellEnd"/>
      <w:r>
        <w:t>(</w:t>
      </w:r>
      <w:proofErr w:type="gramEnd"/>
      <w:r>
        <w:t>"\t\t\</w:t>
      </w:r>
      <w:proofErr w:type="spellStart"/>
      <w:r>
        <w:t>tPlease</w:t>
      </w:r>
      <w:proofErr w:type="spellEnd"/>
      <w:r>
        <w:t xml:space="preserve"> Choose Your Voter\n");</w:t>
      </w:r>
    </w:p>
    <w:p w:rsidR="008E3BDA" w:rsidRDefault="008E3BDA" w:rsidP="008E3BDA">
      <w:r>
        <w:tab/>
      </w:r>
      <w:proofErr w:type="spellStart"/>
      <w:proofErr w:type="gramStart"/>
      <w:r>
        <w:t>printf</w:t>
      </w:r>
      <w:proofErr w:type="spellEnd"/>
      <w:r>
        <w:t>(</w:t>
      </w:r>
      <w:proofErr w:type="gramEnd"/>
      <w:r>
        <w:t>"\t\t\</w:t>
      </w:r>
      <w:proofErr w:type="spellStart"/>
      <w:r>
        <w:t>tPlease</w:t>
      </w:r>
      <w:proofErr w:type="spellEnd"/>
      <w:r>
        <w:t xml:space="preserve"> Enter Your Choice:");</w:t>
      </w:r>
    </w:p>
    <w:p w:rsidR="008E3BDA" w:rsidRDefault="008E3BDA" w:rsidP="008E3BDA">
      <w:r>
        <w:tab/>
        <w:t>for(j=</w:t>
      </w:r>
      <w:proofErr w:type="gramStart"/>
      <w:r>
        <w:t>1;j</w:t>
      </w:r>
      <w:proofErr w:type="gramEnd"/>
      <w:r>
        <w:t>&lt;=1;j++)</w:t>
      </w:r>
    </w:p>
    <w:p w:rsidR="008E3BDA" w:rsidRDefault="008E3BDA" w:rsidP="008E3BDA">
      <w:r>
        <w:tab/>
        <w:t>{</w:t>
      </w:r>
    </w:p>
    <w:p w:rsidR="008E3BDA" w:rsidRDefault="008E3BDA" w:rsidP="008E3BDA">
      <w:r>
        <w:tab/>
      </w:r>
      <w:r>
        <w:tab/>
      </w:r>
      <w:proofErr w:type="spellStart"/>
      <w:r>
        <w:t>scanf</w:t>
      </w:r>
      <w:proofErr w:type="spellEnd"/>
      <w:r>
        <w:t>("%</w:t>
      </w:r>
      <w:proofErr w:type="spellStart"/>
      <w:r>
        <w:t>d</w:t>
      </w:r>
      <w:proofErr w:type="gramStart"/>
      <w:r>
        <w:t>",&amp;</w:t>
      </w:r>
      <w:proofErr w:type="gramEnd"/>
      <w:r>
        <w:t>b</w:t>
      </w:r>
      <w:proofErr w:type="spellEnd"/>
      <w:r>
        <w:t>);</w:t>
      </w:r>
    </w:p>
    <w:p w:rsidR="008E3BDA" w:rsidRDefault="008E3BDA" w:rsidP="008E3BDA">
      <w:r>
        <w:tab/>
      </w:r>
      <w:r>
        <w:tab/>
        <w:t>if(b==1)</w:t>
      </w:r>
    </w:p>
    <w:p w:rsidR="008E3BDA" w:rsidRDefault="008E3BDA" w:rsidP="008E3BDA">
      <w:r>
        <w:tab/>
      </w:r>
      <w:r>
        <w:tab/>
        <w:t>{</w:t>
      </w:r>
    </w:p>
    <w:p w:rsidR="008E3BDA" w:rsidRDefault="008E3BDA" w:rsidP="008E3BDA">
      <w:r>
        <w:tab/>
      </w:r>
      <w:r>
        <w:tab/>
      </w:r>
      <w:r>
        <w:tab/>
        <w:t>cunt1++;</w:t>
      </w:r>
    </w:p>
    <w:p w:rsidR="008E3BDA" w:rsidRDefault="008E3BDA" w:rsidP="008E3BDA">
      <w:r>
        <w:tab/>
      </w:r>
      <w:r>
        <w:tab/>
        <w:t>}</w:t>
      </w:r>
    </w:p>
    <w:p w:rsidR="008E3BDA" w:rsidRDefault="008E3BDA" w:rsidP="008E3BDA">
      <w:r>
        <w:tab/>
      </w:r>
      <w:r>
        <w:tab/>
        <w:t>if(b==2)</w:t>
      </w:r>
    </w:p>
    <w:p w:rsidR="008E3BDA" w:rsidRDefault="008E3BDA" w:rsidP="008E3BDA">
      <w:r>
        <w:tab/>
      </w:r>
      <w:r>
        <w:tab/>
        <w:t>{</w:t>
      </w:r>
    </w:p>
    <w:p w:rsidR="008E3BDA" w:rsidRDefault="008E3BDA" w:rsidP="008E3BDA">
      <w:r>
        <w:tab/>
      </w:r>
      <w:r>
        <w:tab/>
      </w:r>
      <w:r>
        <w:tab/>
        <w:t>cunt2++;</w:t>
      </w:r>
    </w:p>
    <w:p w:rsidR="008E3BDA" w:rsidRDefault="008E3BDA" w:rsidP="008E3BDA">
      <w:r>
        <w:tab/>
      </w:r>
      <w:r>
        <w:tab/>
        <w:t>}</w:t>
      </w:r>
    </w:p>
    <w:p w:rsidR="008E3BDA" w:rsidRDefault="008E3BDA" w:rsidP="008E3BDA">
      <w:r>
        <w:tab/>
      </w:r>
      <w:r>
        <w:tab/>
        <w:t>if(b==3)</w:t>
      </w:r>
    </w:p>
    <w:p w:rsidR="008E3BDA" w:rsidRDefault="008E3BDA" w:rsidP="008E3BDA">
      <w:r>
        <w:tab/>
      </w:r>
      <w:r>
        <w:tab/>
        <w:t>{</w:t>
      </w:r>
    </w:p>
    <w:p w:rsidR="008E3BDA" w:rsidRDefault="008E3BDA" w:rsidP="008E3BDA">
      <w:r>
        <w:tab/>
      </w:r>
      <w:r>
        <w:tab/>
      </w:r>
      <w:r>
        <w:tab/>
        <w:t>cunt3++;</w:t>
      </w:r>
    </w:p>
    <w:p w:rsidR="008E3BDA" w:rsidRDefault="008E3BDA" w:rsidP="008E3BDA">
      <w:r>
        <w:lastRenderedPageBreak/>
        <w:tab/>
      </w:r>
      <w:r>
        <w:tab/>
        <w:t>}</w:t>
      </w:r>
    </w:p>
    <w:p w:rsidR="008E3BDA" w:rsidRDefault="008E3BDA" w:rsidP="008E3BDA">
      <w:r>
        <w:tab/>
      </w:r>
      <w:r>
        <w:tab/>
        <w:t>if(b==4)</w:t>
      </w:r>
    </w:p>
    <w:p w:rsidR="008E3BDA" w:rsidRDefault="008E3BDA" w:rsidP="008E3BDA">
      <w:r>
        <w:tab/>
      </w:r>
      <w:r>
        <w:tab/>
        <w:t>{</w:t>
      </w:r>
    </w:p>
    <w:p w:rsidR="008E3BDA" w:rsidRDefault="008E3BDA" w:rsidP="008E3BDA">
      <w:r>
        <w:tab/>
      </w:r>
      <w:r>
        <w:tab/>
      </w:r>
      <w:r>
        <w:tab/>
        <w:t>cunt4++;</w:t>
      </w:r>
    </w:p>
    <w:p w:rsidR="008E3BDA" w:rsidRDefault="008E3BDA" w:rsidP="008E3BDA">
      <w:r>
        <w:tab/>
      </w:r>
      <w:r>
        <w:tab/>
        <w:t>}</w:t>
      </w:r>
    </w:p>
    <w:p w:rsidR="008E3BDA" w:rsidRDefault="008E3BDA" w:rsidP="008E3BDA">
      <w:r>
        <w:tab/>
      </w:r>
      <w:r>
        <w:tab/>
        <w:t>if(b==5)</w:t>
      </w:r>
    </w:p>
    <w:p w:rsidR="008E3BDA" w:rsidRDefault="008E3BDA" w:rsidP="008E3BDA">
      <w:r>
        <w:tab/>
      </w:r>
      <w:r>
        <w:tab/>
        <w:t>{</w:t>
      </w:r>
    </w:p>
    <w:p w:rsidR="008E3BDA" w:rsidRDefault="008E3BDA" w:rsidP="008E3BDA">
      <w:r>
        <w:tab/>
      </w:r>
      <w:r>
        <w:tab/>
      </w:r>
      <w:r>
        <w:tab/>
        <w:t>cunt5++;</w:t>
      </w:r>
    </w:p>
    <w:p w:rsidR="008E3BDA" w:rsidRDefault="008E3BDA" w:rsidP="008E3BDA">
      <w:r>
        <w:tab/>
      </w:r>
      <w:r>
        <w:tab/>
        <w:t>}</w:t>
      </w:r>
    </w:p>
    <w:p w:rsidR="008E3BDA" w:rsidRDefault="008E3BDA" w:rsidP="008E3BDA">
      <w:r>
        <w:tab/>
      </w:r>
      <w:r>
        <w:tab/>
      </w:r>
      <w:proofErr w:type="gramStart"/>
      <w:r>
        <w:t>if(</w:t>
      </w:r>
      <w:proofErr w:type="gramEnd"/>
      <w:r>
        <w:t>b!=1 &amp;&amp; b!=2 &amp;&amp; b!=3 &amp;&amp; b!=4 &amp;&amp; b!=5)</w:t>
      </w:r>
    </w:p>
    <w:p w:rsidR="008E3BDA" w:rsidRDefault="008E3BDA" w:rsidP="008E3BDA">
      <w:r>
        <w:tab/>
      </w:r>
      <w:r>
        <w:tab/>
        <w:t>{</w:t>
      </w:r>
    </w:p>
    <w:p w:rsidR="008E3BDA" w:rsidRDefault="008E3BDA" w:rsidP="008E3BDA">
      <w:r>
        <w:tab/>
      </w:r>
      <w:r>
        <w:tab/>
      </w:r>
      <w:r>
        <w:tab/>
      </w:r>
      <w:proofErr w:type="spellStart"/>
      <w:proofErr w:type="gramStart"/>
      <w:r>
        <w:t>printf</w:t>
      </w:r>
      <w:proofErr w:type="spellEnd"/>
      <w:r>
        <w:t>(</w:t>
      </w:r>
      <w:proofErr w:type="gramEnd"/>
      <w:r>
        <w:t>"\t\t\</w:t>
      </w:r>
      <w:proofErr w:type="spellStart"/>
      <w:r>
        <w:t>tYour</w:t>
      </w:r>
      <w:proofErr w:type="spellEnd"/>
      <w:r>
        <w:t xml:space="preserve"> vote is invalid\n");</w:t>
      </w:r>
    </w:p>
    <w:p w:rsidR="008E3BDA" w:rsidRDefault="008E3BDA" w:rsidP="008E3BDA">
      <w:r>
        <w:tab/>
      </w:r>
      <w:r>
        <w:tab/>
      </w:r>
      <w:r>
        <w:tab/>
      </w:r>
      <w:proofErr w:type="spellStart"/>
      <w:proofErr w:type="gramStart"/>
      <w:r>
        <w:t>mainLoad</w:t>
      </w:r>
      <w:proofErr w:type="spellEnd"/>
      <w:r>
        <w:t>(</w:t>
      </w:r>
      <w:proofErr w:type="gramEnd"/>
      <w:r>
        <w:t>);</w:t>
      </w:r>
    </w:p>
    <w:p w:rsidR="008E3BDA" w:rsidRDefault="008E3BDA" w:rsidP="008E3BDA">
      <w:r>
        <w:tab/>
      </w:r>
      <w:r>
        <w:tab/>
        <w:t>}</w:t>
      </w:r>
    </w:p>
    <w:p w:rsidR="008E3BDA" w:rsidRDefault="008E3BDA" w:rsidP="008E3BDA">
      <w:r>
        <w:tab/>
        <w:t>}</w:t>
      </w:r>
    </w:p>
    <w:p w:rsidR="008E3BDA" w:rsidRDefault="008E3BDA" w:rsidP="008E3BDA">
      <w:r>
        <w:tab/>
      </w:r>
      <w:proofErr w:type="spellStart"/>
      <w:proofErr w:type="gramStart"/>
      <w:r>
        <w:t>clrscr</w:t>
      </w:r>
      <w:proofErr w:type="spellEnd"/>
      <w:r>
        <w:t>(</w:t>
      </w:r>
      <w:proofErr w:type="gramEnd"/>
      <w:r>
        <w:t>);</w:t>
      </w:r>
    </w:p>
    <w:p w:rsidR="008E3BDA" w:rsidRDefault="008E3BDA" w:rsidP="008E3BDA">
      <w:r>
        <w:tab/>
      </w:r>
      <w:proofErr w:type="spellStart"/>
      <w:r>
        <w:t>printf</w:t>
      </w:r>
      <w:proofErr w:type="spellEnd"/>
      <w:r>
        <w:t>("\n\n\n\n");</w:t>
      </w:r>
    </w:p>
    <w:p w:rsidR="008E3BDA" w:rsidRDefault="008E3BDA" w:rsidP="008E3BDA">
      <w:r>
        <w:tab/>
      </w:r>
      <w:proofErr w:type="spellStart"/>
      <w:proofErr w:type="gramStart"/>
      <w:r>
        <w:t>printf</w:t>
      </w:r>
      <w:proofErr w:type="spellEnd"/>
      <w:r>
        <w:t>(</w:t>
      </w:r>
      <w:proofErr w:type="gramEnd"/>
      <w:r>
        <w:t>"\t\t\t If you want to see present winner Enter One (1) Or\n\n\n \t\</w:t>
      </w:r>
      <w:proofErr w:type="spellStart"/>
      <w:r>
        <w:t>tZero</w:t>
      </w:r>
      <w:proofErr w:type="spellEnd"/>
      <w:r>
        <w:t xml:space="preserve"> (0) For Main Loges\n\n\n");</w:t>
      </w:r>
    </w:p>
    <w:p w:rsidR="008E3BDA" w:rsidRDefault="008E3BDA" w:rsidP="008E3BDA">
      <w:r>
        <w:tab/>
      </w:r>
      <w:proofErr w:type="spellStart"/>
      <w:r>
        <w:t>scanf</w:t>
      </w:r>
      <w:proofErr w:type="spellEnd"/>
      <w:r>
        <w:t>("%</w:t>
      </w:r>
      <w:proofErr w:type="spellStart"/>
      <w:r>
        <w:t>d</w:t>
      </w:r>
      <w:proofErr w:type="gramStart"/>
      <w:r>
        <w:t>",&amp;</w:t>
      </w:r>
      <w:proofErr w:type="gramEnd"/>
      <w:r>
        <w:t>r</w:t>
      </w:r>
      <w:proofErr w:type="spellEnd"/>
      <w:r>
        <w:t>);</w:t>
      </w:r>
    </w:p>
    <w:p w:rsidR="008E3BDA" w:rsidRDefault="008E3BDA" w:rsidP="008E3BDA">
      <w:r>
        <w:tab/>
        <w:t>if(r==1)</w:t>
      </w:r>
    </w:p>
    <w:p w:rsidR="008E3BDA" w:rsidRDefault="008E3BDA" w:rsidP="008E3BDA">
      <w:r>
        <w:tab/>
        <w:t>{</w:t>
      </w:r>
    </w:p>
    <w:p w:rsidR="008E3BDA" w:rsidRDefault="008E3BDA" w:rsidP="008E3BDA">
      <w:r>
        <w:tab/>
      </w:r>
      <w:r>
        <w:tab/>
      </w:r>
      <w:proofErr w:type="gramStart"/>
      <w:r>
        <w:t>winner(</w:t>
      </w:r>
      <w:proofErr w:type="gramEnd"/>
      <w:r>
        <w:t>);</w:t>
      </w:r>
    </w:p>
    <w:p w:rsidR="008E3BDA" w:rsidRDefault="008E3BDA" w:rsidP="008E3BDA">
      <w:r>
        <w:tab/>
        <w:t>}</w:t>
      </w:r>
    </w:p>
    <w:p w:rsidR="008E3BDA" w:rsidRDefault="008E3BDA" w:rsidP="008E3BDA">
      <w:r>
        <w:tab/>
        <w:t>if(</w:t>
      </w:r>
      <w:proofErr w:type="gramStart"/>
      <w:r>
        <w:t>r!=</w:t>
      </w:r>
      <w:proofErr w:type="gramEnd"/>
      <w:r>
        <w:t>1)</w:t>
      </w:r>
    </w:p>
    <w:p w:rsidR="008E3BDA" w:rsidRDefault="008E3BDA" w:rsidP="008E3BDA">
      <w:r>
        <w:tab/>
        <w:t>{</w:t>
      </w:r>
    </w:p>
    <w:p w:rsidR="008E3BDA" w:rsidRDefault="008E3BDA" w:rsidP="008E3BDA">
      <w:r>
        <w:tab/>
      </w:r>
      <w:r>
        <w:tab/>
      </w:r>
      <w:proofErr w:type="spellStart"/>
      <w:proofErr w:type="gramStart"/>
      <w:r>
        <w:t>mainLoad</w:t>
      </w:r>
      <w:proofErr w:type="spellEnd"/>
      <w:r>
        <w:t>(</w:t>
      </w:r>
      <w:proofErr w:type="gramEnd"/>
      <w:r>
        <w:t>);</w:t>
      </w:r>
    </w:p>
    <w:p w:rsidR="008E3BDA" w:rsidRDefault="008E3BDA" w:rsidP="008E3BDA">
      <w:r>
        <w:tab/>
        <w:t>}</w:t>
      </w:r>
    </w:p>
    <w:p w:rsidR="008E3BDA" w:rsidRDefault="008E3BDA" w:rsidP="008E3BDA">
      <w:r>
        <w:t>}</w:t>
      </w:r>
    </w:p>
    <w:p w:rsidR="008E3BDA" w:rsidRDefault="008E3BDA" w:rsidP="008E3BDA">
      <w:r>
        <w:t xml:space="preserve">void </w:t>
      </w:r>
      <w:proofErr w:type="gramStart"/>
      <w:r>
        <w:t>admin(</w:t>
      </w:r>
      <w:proofErr w:type="gramEnd"/>
      <w:r>
        <w:t>)</w:t>
      </w:r>
    </w:p>
    <w:p w:rsidR="008E3BDA" w:rsidRDefault="008E3BDA" w:rsidP="008E3BDA">
      <w:r>
        <w:t>{</w:t>
      </w:r>
    </w:p>
    <w:p w:rsidR="008E3BDA" w:rsidRDefault="008E3BDA" w:rsidP="008E3BDA">
      <w:r>
        <w:tab/>
      </w:r>
      <w:r>
        <w:tab/>
        <w:t>int b;</w:t>
      </w:r>
    </w:p>
    <w:p w:rsidR="008E3BDA" w:rsidRDefault="008E3BDA" w:rsidP="008E3BDA">
      <w:r>
        <w:tab/>
      </w:r>
      <w:r>
        <w:tab/>
      </w:r>
      <w:proofErr w:type="spellStart"/>
      <w:r>
        <w:t>printf</w:t>
      </w:r>
      <w:proofErr w:type="spellEnd"/>
      <w:r>
        <w:t>("\n\n\n\n");</w:t>
      </w:r>
    </w:p>
    <w:p w:rsidR="008E3BDA" w:rsidRDefault="008E3BDA" w:rsidP="008E3BDA">
      <w:r>
        <w:tab/>
      </w:r>
      <w:r>
        <w:tab/>
      </w:r>
      <w:proofErr w:type="spellStart"/>
      <w:proofErr w:type="gramStart"/>
      <w:r>
        <w:t>printf</w:t>
      </w:r>
      <w:proofErr w:type="spellEnd"/>
      <w:r>
        <w:t>(</w:t>
      </w:r>
      <w:proofErr w:type="gramEnd"/>
      <w:r>
        <w:t>"\t\t\</w:t>
      </w:r>
      <w:proofErr w:type="spellStart"/>
      <w:r>
        <w:t>tEnter</w:t>
      </w:r>
      <w:proofErr w:type="spellEnd"/>
      <w:r>
        <w:t xml:space="preserve"> Password To Unlock Admin Panel\n\n");</w:t>
      </w:r>
    </w:p>
    <w:p w:rsidR="008E3BDA" w:rsidRDefault="008E3BDA" w:rsidP="008E3BDA">
      <w:r>
        <w:tab/>
      </w:r>
      <w:r>
        <w:tab/>
      </w:r>
      <w:proofErr w:type="spellStart"/>
      <w:r>
        <w:t>scanf</w:t>
      </w:r>
      <w:proofErr w:type="spellEnd"/>
      <w:r>
        <w:t>("%</w:t>
      </w:r>
      <w:proofErr w:type="spellStart"/>
      <w:r>
        <w:t>d</w:t>
      </w:r>
      <w:proofErr w:type="gramStart"/>
      <w:r>
        <w:t>",&amp;</w:t>
      </w:r>
      <w:proofErr w:type="gramEnd"/>
      <w:r>
        <w:t>b</w:t>
      </w:r>
      <w:proofErr w:type="spellEnd"/>
      <w:r>
        <w:t>);</w:t>
      </w:r>
    </w:p>
    <w:p w:rsidR="008E3BDA" w:rsidRDefault="008E3BDA" w:rsidP="008E3BDA">
      <w:r>
        <w:tab/>
      </w:r>
      <w:r>
        <w:tab/>
        <w:t>if(b==10101)</w:t>
      </w:r>
    </w:p>
    <w:p w:rsidR="008E3BDA" w:rsidRDefault="008E3BDA" w:rsidP="008E3BDA">
      <w:r>
        <w:tab/>
      </w:r>
      <w:r>
        <w:tab/>
        <w:t>{</w:t>
      </w:r>
    </w:p>
    <w:p w:rsidR="008E3BDA" w:rsidRDefault="008E3BDA" w:rsidP="008E3BDA">
      <w:r>
        <w:tab/>
      </w:r>
      <w:r>
        <w:tab/>
      </w:r>
      <w:r>
        <w:tab/>
      </w:r>
      <w:proofErr w:type="gramStart"/>
      <w:r>
        <w:t>show(</w:t>
      </w:r>
      <w:proofErr w:type="gramEnd"/>
      <w:r>
        <w:t>);</w:t>
      </w:r>
    </w:p>
    <w:p w:rsidR="008E3BDA" w:rsidRDefault="008E3BDA" w:rsidP="008E3BDA"/>
    <w:p w:rsidR="008E3BDA" w:rsidRDefault="008E3BDA" w:rsidP="008E3BDA">
      <w:r>
        <w:tab/>
      </w:r>
      <w:r>
        <w:tab/>
        <w:t>}</w:t>
      </w:r>
    </w:p>
    <w:p w:rsidR="008E3BDA" w:rsidRDefault="008E3BDA" w:rsidP="008E3BDA">
      <w:r>
        <w:tab/>
      </w:r>
      <w:r>
        <w:tab/>
        <w:t>else</w:t>
      </w:r>
    </w:p>
    <w:p w:rsidR="008E3BDA" w:rsidRDefault="008E3BDA" w:rsidP="008E3BDA">
      <w:r>
        <w:tab/>
      </w:r>
      <w:r>
        <w:tab/>
        <w:t>{</w:t>
      </w:r>
    </w:p>
    <w:p w:rsidR="008E3BDA" w:rsidRDefault="008E3BDA" w:rsidP="008E3BDA">
      <w:r>
        <w:tab/>
      </w:r>
      <w:r>
        <w:tab/>
      </w:r>
      <w:r>
        <w:tab/>
      </w:r>
      <w:proofErr w:type="spellStart"/>
      <w:proofErr w:type="gramStart"/>
      <w:r>
        <w:t>printf</w:t>
      </w:r>
      <w:proofErr w:type="spellEnd"/>
      <w:r>
        <w:t>(</w:t>
      </w:r>
      <w:proofErr w:type="gramEnd"/>
      <w:r>
        <w:t>"Wrong Password\n");</w:t>
      </w:r>
    </w:p>
    <w:p w:rsidR="008E3BDA" w:rsidRDefault="008E3BDA" w:rsidP="008E3BDA">
      <w:r>
        <w:tab/>
      </w:r>
      <w:r>
        <w:tab/>
      </w:r>
      <w:r>
        <w:tab/>
      </w:r>
      <w:proofErr w:type="spellStart"/>
      <w:proofErr w:type="gramStart"/>
      <w:r>
        <w:t>getch</w:t>
      </w:r>
      <w:proofErr w:type="spellEnd"/>
      <w:r>
        <w:t>(</w:t>
      </w:r>
      <w:proofErr w:type="gramEnd"/>
      <w:r>
        <w:t>);</w:t>
      </w:r>
    </w:p>
    <w:p w:rsidR="008E3BDA" w:rsidRDefault="008E3BDA" w:rsidP="008E3BDA">
      <w:r>
        <w:tab/>
      </w:r>
      <w:r>
        <w:tab/>
      </w:r>
      <w:r>
        <w:tab/>
      </w:r>
      <w:proofErr w:type="spellStart"/>
      <w:proofErr w:type="gramStart"/>
      <w:r>
        <w:t>mainLoad</w:t>
      </w:r>
      <w:proofErr w:type="spellEnd"/>
      <w:r>
        <w:t>(</w:t>
      </w:r>
      <w:proofErr w:type="gramEnd"/>
      <w:r>
        <w:t>);</w:t>
      </w:r>
    </w:p>
    <w:p w:rsidR="008E3BDA" w:rsidRDefault="008E3BDA" w:rsidP="008E3BDA">
      <w:r>
        <w:tab/>
      </w:r>
      <w:r>
        <w:tab/>
        <w:t>}</w:t>
      </w:r>
    </w:p>
    <w:p w:rsidR="008E3BDA" w:rsidRDefault="008E3BDA" w:rsidP="008E3BDA">
      <w:r>
        <w:t>}</w:t>
      </w:r>
    </w:p>
    <w:p w:rsidR="008E3BDA" w:rsidRDefault="008E3BDA" w:rsidP="008E3BDA">
      <w:r>
        <w:t xml:space="preserve">void </w:t>
      </w:r>
      <w:proofErr w:type="gramStart"/>
      <w:r>
        <w:t>show(</w:t>
      </w:r>
      <w:proofErr w:type="gramEnd"/>
      <w:r>
        <w:t>)</w:t>
      </w:r>
    </w:p>
    <w:p w:rsidR="008E3BDA" w:rsidRDefault="008E3BDA" w:rsidP="008E3BDA">
      <w:r>
        <w:t>{</w:t>
      </w:r>
    </w:p>
    <w:p w:rsidR="008E3BDA" w:rsidRDefault="008E3BDA" w:rsidP="008E3BDA">
      <w:r>
        <w:lastRenderedPageBreak/>
        <w:tab/>
        <w:t>int r;</w:t>
      </w:r>
    </w:p>
    <w:p w:rsidR="008E3BDA" w:rsidRDefault="008E3BDA" w:rsidP="008E3BDA">
      <w:r>
        <w:tab/>
      </w:r>
      <w:proofErr w:type="spellStart"/>
      <w:proofErr w:type="gramStart"/>
      <w:r>
        <w:t>clrscr</w:t>
      </w:r>
      <w:proofErr w:type="spellEnd"/>
      <w:r>
        <w:t>(</w:t>
      </w:r>
      <w:proofErr w:type="gramEnd"/>
      <w:r>
        <w:t>);</w:t>
      </w:r>
    </w:p>
    <w:p w:rsidR="008E3BDA" w:rsidRDefault="008E3BDA" w:rsidP="008E3BDA">
      <w:r>
        <w:tab/>
      </w:r>
      <w:proofErr w:type="spellStart"/>
      <w:r>
        <w:t>printf</w:t>
      </w:r>
      <w:proofErr w:type="spellEnd"/>
      <w:r>
        <w:t>("\n\n\n");</w:t>
      </w:r>
    </w:p>
    <w:p w:rsidR="008E3BDA" w:rsidRDefault="008E3BDA" w:rsidP="008E3BDA">
      <w:r>
        <w:tab/>
      </w:r>
      <w:proofErr w:type="spellStart"/>
      <w:proofErr w:type="gramStart"/>
      <w:r>
        <w:t>printf</w:t>
      </w:r>
      <w:proofErr w:type="spellEnd"/>
      <w:r>
        <w:t>(</w:t>
      </w:r>
      <w:proofErr w:type="gramEnd"/>
      <w:r>
        <w:t>"\t\t\t  How Many Votes Who Get\n\n\n");</w:t>
      </w:r>
    </w:p>
    <w:p w:rsidR="008E3BDA" w:rsidRDefault="008E3BDA" w:rsidP="008E3BDA">
      <w:r>
        <w:tab/>
      </w:r>
      <w:proofErr w:type="spellStart"/>
      <w:proofErr w:type="gramStart"/>
      <w:r>
        <w:t>printf</w:t>
      </w:r>
      <w:proofErr w:type="spellEnd"/>
      <w:r>
        <w:t>(</w:t>
      </w:r>
      <w:proofErr w:type="gramEnd"/>
      <w:r>
        <w:t>"\t\t\t  Modi got   %d  votes\n",cunt1);</w:t>
      </w:r>
    </w:p>
    <w:p w:rsidR="008E3BDA" w:rsidRDefault="008E3BDA" w:rsidP="008E3BDA">
      <w:r>
        <w:tab/>
      </w:r>
      <w:proofErr w:type="spellStart"/>
      <w:proofErr w:type="gramStart"/>
      <w:r>
        <w:t>printf</w:t>
      </w:r>
      <w:proofErr w:type="spellEnd"/>
      <w:r>
        <w:t>(</w:t>
      </w:r>
      <w:proofErr w:type="gramEnd"/>
      <w:r>
        <w:t>"\t\t\t  Rahul got  %d  votes\n",cunt2);</w:t>
      </w:r>
    </w:p>
    <w:p w:rsidR="008E3BDA" w:rsidRDefault="008E3BDA" w:rsidP="008E3BDA">
      <w:r>
        <w:tab/>
      </w:r>
      <w:proofErr w:type="spellStart"/>
      <w:proofErr w:type="gramStart"/>
      <w:r>
        <w:t>printf</w:t>
      </w:r>
      <w:proofErr w:type="spellEnd"/>
      <w:r>
        <w:t>(</w:t>
      </w:r>
      <w:proofErr w:type="gramEnd"/>
      <w:r>
        <w:t>"\t\t\t  Arvind got %d  votes\n",cunt3);</w:t>
      </w:r>
    </w:p>
    <w:p w:rsidR="008E3BDA" w:rsidRDefault="008E3BDA" w:rsidP="008E3BDA">
      <w:r>
        <w:tab/>
      </w:r>
      <w:proofErr w:type="spellStart"/>
      <w:proofErr w:type="gramStart"/>
      <w:r>
        <w:t>printf</w:t>
      </w:r>
      <w:proofErr w:type="spellEnd"/>
      <w:r>
        <w:t>(</w:t>
      </w:r>
      <w:proofErr w:type="gramEnd"/>
      <w:r>
        <w:t xml:space="preserve">"\t\t\t  </w:t>
      </w:r>
      <w:proofErr w:type="spellStart"/>
      <w:r>
        <w:t>Mamta</w:t>
      </w:r>
      <w:proofErr w:type="spellEnd"/>
      <w:r>
        <w:t xml:space="preserve"> got  %d  votes\n",cunt4);</w:t>
      </w:r>
    </w:p>
    <w:p w:rsidR="008E3BDA" w:rsidRDefault="008E3BDA" w:rsidP="008E3BDA">
      <w:r>
        <w:tab/>
      </w:r>
      <w:proofErr w:type="spellStart"/>
      <w:proofErr w:type="gramStart"/>
      <w:r>
        <w:t>printf</w:t>
      </w:r>
      <w:proofErr w:type="spellEnd"/>
      <w:r>
        <w:t>(</w:t>
      </w:r>
      <w:proofErr w:type="gramEnd"/>
      <w:r>
        <w:t>"\t\t\t  ABPB got  %d  votes\n",cunt5);</w:t>
      </w:r>
    </w:p>
    <w:p w:rsidR="008E3BDA" w:rsidRDefault="008E3BDA" w:rsidP="008E3BDA">
      <w:r>
        <w:tab/>
      </w:r>
      <w:proofErr w:type="spellStart"/>
      <w:proofErr w:type="gramStart"/>
      <w:r>
        <w:t>printf</w:t>
      </w:r>
      <w:proofErr w:type="spellEnd"/>
      <w:r>
        <w:t>(</w:t>
      </w:r>
      <w:proofErr w:type="gramEnd"/>
      <w:r>
        <w:t>"\t\t\t Enter One(1) For Main Loges Or \n\n\n \t\</w:t>
      </w:r>
      <w:proofErr w:type="spellStart"/>
      <w:r>
        <w:t>tZero</w:t>
      </w:r>
      <w:proofErr w:type="spellEnd"/>
      <w:r>
        <w:t>(0) For Exit\n");</w:t>
      </w:r>
    </w:p>
    <w:p w:rsidR="008E3BDA" w:rsidRDefault="008E3BDA" w:rsidP="008E3BDA">
      <w:r>
        <w:tab/>
      </w:r>
      <w:proofErr w:type="spellStart"/>
      <w:r>
        <w:t>scanf</w:t>
      </w:r>
      <w:proofErr w:type="spellEnd"/>
      <w:r>
        <w:t>("%</w:t>
      </w:r>
      <w:proofErr w:type="spellStart"/>
      <w:r>
        <w:t>d</w:t>
      </w:r>
      <w:proofErr w:type="gramStart"/>
      <w:r>
        <w:t>",&amp;</w:t>
      </w:r>
      <w:proofErr w:type="gramEnd"/>
      <w:r>
        <w:t>r</w:t>
      </w:r>
      <w:proofErr w:type="spellEnd"/>
      <w:r>
        <w:t>);</w:t>
      </w:r>
    </w:p>
    <w:p w:rsidR="008E3BDA" w:rsidRDefault="008E3BDA" w:rsidP="008E3BDA">
      <w:r>
        <w:tab/>
        <w:t>if(r==1)</w:t>
      </w:r>
    </w:p>
    <w:p w:rsidR="008E3BDA" w:rsidRDefault="008E3BDA" w:rsidP="008E3BDA">
      <w:r>
        <w:tab/>
        <w:t>{</w:t>
      </w:r>
    </w:p>
    <w:p w:rsidR="008E3BDA" w:rsidRDefault="008E3BDA" w:rsidP="008E3BDA">
      <w:r>
        <w:tab/>
      </w:r>
      <w:r>
        <w:tab/>
      </w:r>
      <w:proofErr w:type="spellStart"/>
      <w:proofErr w:type="gramStart"/>
      <w:r>
        <w:t>mainLoad</w:t>
      </w:r>
      <w:proofErr w:type="spellEnd"/>
      <w:r>
        <w:t>(</w:t>
      </w:r>
      <w:proofErr w:type="gramEnd"/>
      <w:r>
        <w:t>);</w:t>
      </w:r>
    </w:p>
    <w:p w:rsidR="008E3BDA" w:rsidRDefault="008E3BDA" w:rsidP="008E3BDA">
      <w:r>
        <w:tab/>
        <w:t>}</w:t>
      </w:r>
    </w:p>
    <w:p w:rsidR="008E3BDA" w:rsidRDefault="008E3BDA" w:rsidP="008E3BDA">
      <w:r>
        <w:tab/>
        <w:t>else</w:t>
      </w:r>
    </w:p>
    <w:p w:rsidR="008E3BDA" w:rsidRDefault="008E3BDA" w:rsidP="008E3BDA">
      <w:r>
        <w:tab/>
        <w:t>{</w:t>
      </w:r>
    </w:p>
    <w:p w:rsidR="008E3BDA" w:rsidRDefault="008E3BDA" w:rsidP="008E3BDA">
      <w:r>
        <w:tab/>
      </w:r>
      <w:r>
        <w:tab/>
      </w:r>
      <w:proofErr w:type="spellStart"/>
      <w:proofErr w:type="gramStart"/>
      <w:r>
        <w:t>exi</w:t>
      </w:r>
      <w:proofErr w:type="spellEnd"/>
      <w:r>
        <w:t>(</w:t>
      </w:r>
      <w:proofErr w:type="gramEnd"/>
      <w:r>
        <w:t>);</w:t>
      </w:r>
    </w:p>
    <w:p w:rsidR="008E3BDA" w:rsidRDefault="008E3BDA" w:rsidP="008E3BDA">
      <w:r>
        <w:tab/>
        <w:t>}</w:t>
      </w:r>
    </w:p>
    <w:p w:rsidR="008E3BDA" w:rsidRDefault="008E3BDA" w:rsidP="008E3BDA">
      <w:r>
        <w:t>}</w:t>
      </w:r>
    </w:p>
    <w:p w:rsidR="008E3BDA" w:rsidRDefault="008E3BDA" w:rsidP="008E3BDA">
      <w:r>
        <w:t xml:space="preserve">void </w:t>
      </w:r>
      <w:proofErr w:type="gramStart"/>
      <w:r>
        <w:t>winner(</w:t>
      </w:r>
      <w:proofErr w:type="gramEnd"/>
      <w:r>
        <w:t>)</w:t>
      </w:r>
    </w:p>
    <w:p w:rsidR="008E3BDA" w:rsidRDefault="008E3BDA" w:rsidP="008E3BDA">
      <w:r>
        <w:t>{</w:t>
      </w:r>
    </w:p>
    <w:p w:rsidR="008E3BDA" w:rsidRDefault="008E3BDA" w:rsidP="008E3BDA">
      <w:r>
        <w:tab/>
        <w:t>int t;</w:t>
      </w:r>
    </w:p>
    <w:p w:rsidR="008E3BDA" w:rsidRDefault="008E3BDA" w:rsidP="008E3BDA">
      <w:r>
        <w:tab/>
      </w:r>
      <w:proofErr w:type="spellStart"/>
      <w:proofErr w:type="gramStart"/>
      <w:r>
        <w:t>clrscr</w:t>
      </w:r>
      <w:proofErr w:type="spellEnd"/>
      <w:r>
        <w:t>(</w:t>
      </w:r>
      <w:proofErr w:type="gramEnd"/>
      <w:r>
        <w:t>);</w:t>
      </w:r>
    </w:p>
    <w:p w:rsidR="008E3BDA" w:rsidRDefault="008E3BDA" w:rsidP="008E3BDA">
      <w:r>
        <w:tab/>
      </w:r>
      <w:proofErr w:type="spellStart"/>
      <w:r>
        <w:t>printf</w:t>
      </w:r>
      <w:proofErr w:type="spellEnd"/>
      <w:r>
        <w:t>("\n\n\n\n");</w:t>
      </w:r>
    </w:p>
    <w:p w:rsidR="008E3BDA" w:rsidRDefault="008E3BDA" w:rsidP="008E3BDA">
      <w:r>
        <w:tab/>
      </w:r>
      <w:proofErr w:type="gramStart"/>
      <w:r>
        <w:t>if(</w:t>
      </w:r>
      <w:proofErr w:type="gramEnd"/>
      <w:r>
        <w:t>cunt2&lt;cunt1 &amp;&amp; cunt3&lt;cunt1 &amp;&amp; cunt4&lt;cunt1 &amp;&amp;cunt5&lt;cunt1)</w:t>
      </w:r>
    </w:p>
    <w:p w:rsidR="008E3BDA" w:rsidRDefault="008E3BDA" w:rsidP="008E3BDA">
      <w:r>
        <w:tab/>
      </w:r>
      <w:r>
        <w:tab/>
      </w:r>
      <w:proofErr w:type="spellStart"/>
      <w:proofErr w:type="gramStart"/>
      <w:r>
        <w:t>printf</w:t>
      </w:r>
      <w:proofErr w:type="spellEnd"/>
      <w:r>
        <w:t>(</w:t>
      </w:r>
      <w:proofErr w:type="gramEnd"/>
      <w:r>
        <w:t>"\t\</w:t>
      </w:r>
      <w:proofErr w:type="spellStart"/>
      <w:r>
        <w:t>tThe</w:t>
      </w:r>
      <w:proofErr w:type="spellEnd"/>
      <w:r>
        <w:t xml:space="preserve"> present Winner Person is Modi and he is got %d votes\n\n\n\n\n",cunt1);</w:t>
      </w:r>
    </w:p>
    <w:p w:rsidR="008E3BDA" w:rsidRDefault="008E3BDA" w:rsidP="008E3BDA">
      <w:r>
        <w:tab/>
      </w:r>
      <w:proofErr w:type="gramStart"/>
      <w:r>
        <w:t>if(</w:t>
      </w:r>
      <w:proofErr w:type="gramEnd"/>
      <w:r>
        <w:t>cunt1&lt;cunt2 &amp;&amp; cunt3&lt;cunt2 &amp;&amp; cunt4&lt;cunt2 &amp;&amp; cunt5&lt;cunt2)</w:t>
      </w:r>
    </w:p>
    <w:p w:rsidR="008E3BDA" w:rsidRDefault="008E3BDA" w:rsidP="008E3BDA">
      <w:r>
        <w:tab/>
      </w:r>
      <w:r>
        <w:tab/>
      </w:r>
      <w:proofErr w:type="spellStart"/>
      <w:proofErr w:type="gramStart"/>
      <w:r>
        <w:t>printf</w:t>
      </w:r>
      <w:proofErr w:type="spellEnd"/>
      <w:r>
        <w:t>(</w:t>
      </w:r>
      <w:proofErr w:type="gramEnd"/>
      <w:r>
        <w:t>"\t\</w:t>
      </w:r>
      <w:proofErr w:type="spellStart"/>
      <w:r>
        <w:t>tThe</w:t>
      </w:r>
      <w:proofErr w:type="spellEnd"/>
      <w:r>
        <w:t xml:space="preserve"> present Winner Person is Rahul and he is got %d votes\n\n\n\n\n",cunt2);</w:t>
      </w:r>
    </w:p>
    <w:p w:rsidR="008E3BDA" w:rsidRDefault="008E3BDA" w:rsidP="008E3BDA">
      <w:r>
        <w:tab/>
      </w:r>
      <w:proofErr w:type="gramStart"/>
      <w:r>
        <w:t>if(</w:t>
      </w:r>
      <w:proofErr w:type="gramEnd"/>
      <w:r>
        <w:t>cunt1&lt;cunt3 &amp;&amp;cunt2&lt;cunt3 &amp;&amp;cunt4&lt;cunt3 &amp;&amp;cunt5&lt;cunt3)</w:t>
      </w:r>
    </w:p>
    <w:p w:rsidR="008E3BDA" w:rsidRDefault="008E3BDA" w:rsidP="008E3BDA">
      <w:r>
        <w:tab/>
      </w:r>
      <w:r>
        <w:tab/>
      </w:r>
      <w:proofErr w:type="spellStart"/>
      <w:proofErr w:type="gramStart"/>
      <w:r>
        <w:t>printf</w:t>
      </w:r>
      <w:proofErr w:type="spellEnd"/>
      <w:r>
        <w:t>(</w:t>
      </w:r>
      <w:proofErr w:type="gramEnd"/>
      <w:r>
        <w:t>"\t\</w:t>
      </w:r>
      <w:proofErr w:type="spellStart"/>
      <w:r>
        <w:t>tThe</w:t>
      </w:r>
      <w:proofErr w:type="spellEnd"/>
      <w:r>
        <w:t xml:space="preserve"> present Winner Person is Arvind and he is got %d votes\n\n\n\n\n",cunt3);</w:t>
      </w:r>
    </w:p>
    <w:p w:rsidR="008E3BDA" w:rsidRDefault="008E3BDA" w:rsidP="008E3BDA">
      <w:r>
        <w:tab/>
      </w:r>
      <w:proofErr w:type="gramStart"/>
      <w:r>
        <w:t>if(</w:t>
      </w:r>
      <w:proofErr w:type="gramEnd"/>
      <w:r>
        <w:t>cunt1&lt;cunt4 &amp;&amp;cunt2&lt;cunt4 &amp;&amp;cunt3&lt;cunt4 &amp;&amp; cunt5&lt;cunt4)</w:t>
      </w:r>
    </w:p>
    <w:p w:rsidR="008E3BDA" w:rsidRDefault="008E3BDA" w:rsidP="008E3BDA">
      <w:r>
        <w:tab/>
      </w:r>
      <w:r>
        <w:tab/>
      </w:r>
      <w:proofErr w:type="spellStart"/>
      <w:proofErr w:type="gramStart"/>
      <w:r>
        <w:t>printf</w:t>
      </w:r>
      <w:proofErr w:type="spellEnd"/>
      <w:r>
        <w:t>(</w:t>
      </w:r>
      <w:proofErr w:type="gramEnd"/>
      <w:r>
        <w:t>"\t\</w:t>
      </w:r>
      <w:proofErr w:type="spellStart"/>
      <w:r>
        <w:t>tThe</w:t>
      </w:r>
      <w:proofErr w:type="spellEnd"/>
      <w:r>
        <w:t xml:space="preserve"> present Winner Person is </w:t>
      </w:r>
      <w:proofErr w:type="spellStart"/>
      <w:r>
        <w:t>Mamta</w:t>
      </w:r>
      <w:proofErr w:type="spellEnd"/>
      <w:r>
        <w:t xml:space="preserve"> and she is got %d votes\n\n\n\n\n",cunt4);</w:t>
      </w:r>
    </w:p>
    <w:p w:rsidR="008E3BDA" w:rsidRDefault="008E3BDA" w:rsidP="008E3BDA">
      <w:r>
        <w:tab/>
      </w:r>
      <w:proofErr w:type="gramStart"/>
      <w:r>
        <w:t>if(</w:t>
      </w:r>
      <w:proofErr w:type="gramEnd"/>
      <w:r>
        <w:t>cunt1&lt;cunt5 &amp;&amp; cunt2&lt;cunt5 &amp;&amp; cunt3&lt;cunt5 &amp;&amp;cunt4&lt;cunt5)</w:t>
      </w:r>
    </w:p>
    <w:p w:rsidR="008E3BDA" w:rsidRDefault="008E3BDA" w:rsidP="008E3BDA">
      <w:r>
        <w:tab/>
      </w:r>
      <w:r>
        <w:tab/>
      </w:r>
      <w:proofErr w:type="spellStart"/>
      <w:proofErr w:type="gramStart"/>
      <w:r>
        <w:t>printf</w:t>
      </w:r>
      <w:proofErr w:type="spellEnd"/>
      <w:r>
        <w:t>(</w:t>
      </w:r>
      <w:proofErr w:type="gramEnd"/>
      <w:r>
        <w:t>"\t\</w:t>
      </w:r>
      <w:proofErr w:type="spellStart"/>
      <w:r>
        <w:t>tThe</w:t>
      </w:r>
      <w:proofErr w:type="spellEnd"/>
      <w:r>
        <w:t xml:space="preserve"> present Winner Person is Other and he is got %d votes\n\n\n\n\n",cunt5);</w:t>
      </w:r>
    </w:p>
    <w:p w:rsidR="008E3BDA" w:rsidRDefault="008E3BDA" w:rsidP="008E3BDA">
      <w:r>
        <w:tab/>
      </w:r>
      <w:proofErr w:type="spellStart"/>
      <w:proofErr w:type="gramStart"/>
      <w:r>
        <w:t>printf</w:t>
      </w:r>
      <w:proofErr w:type="spellEnd"/>
      <w:r>
        <w:t>(</w:t>
      </w:r>
      <w:proofErr w:type="gramEnd"/>
      <w:r>
        <w:t>"\t\t\</w:t>
      </w:r>
      <w:proofErr w:type="spellStart"/>
      <w:r>
        <w:t>tEnter</w:t>
      </w:r>
      <w:proofErr w:type="spellEnd"/>
      <w:r>
        <w:t xml:space="preserve"> One(1) for Main Loges or Zero(0) for exit\n");</w:t>
      </w:r>
    </w:p>
    <w:p w:rsidR="008E3BDA" w:rsidRDefault="008E3BDA" w:rsidP="008E3BDA">
      <w:r>
        <w:tab/>
      </w:r>
      <w:proofErr w:type="spellStart"/>
      <w:r>
        <w:t>scanf</w:t>
      </w:r>
      <w:proofErr w:type="spellEnd"/>
      <w:r>
        <w:t>("%</w:t>
      </w:r>
      <w:proofErr w:type="spellStart"/>
      <w:r>
        <w:t>d</w:t>
      </w:r>
      <w:proofErr w:type="gramStart"/>
      <w:r>
        <w:t>",&amp;</w:t>
      </w:r>
      <w:proofErr w:type="gramEnd"/>
      <w:r>
        <w:t>t</w:t>
      </w:r>
      <w:proofErr w:type="spellEnd"/>
      <w:r>
        <w:t>);</w:t>
      </w:r>
    </w:p>
    <w:p w:rsidR="008E3BDA" w:rsidRDefault="008E3BDA" w:rsidP="008E3BDA">
      <w:r>
        <w:tab/>
        <w:t>if(t==1)</w:t>
      </w:r>
    </w:p>
    <w:p w:rsidR="008E3BDA" w:rsidRDefault="008E3BDA" w:rsidP="008E3BDA">
      <w:r>
        <w:tab/>
        <w:t>{</w:t>
      </w:r>
    </w:p>
    <w:p w:rsidR="008E3BDA" w:rsidRDefault="008E3BDA" w:rsidP="008E3BDA">
      <w:r>
        <w:tab/>
      </w:r>
      <w:r>
        <w:tab/>
      </w:r>
      <w:proofErr w:type="spellStart"/>
      <w:proofErr w:type="gramStart"/>
      <w:r>
        <w:t>mainLoad</w:t>
      </w:r>
      <w:proofErr w:type="spellEnd"/>
      <w:r>
        <w:t>(</w:t>
      </w:r>
      <w:proofErr w:type="gramEnd"/>
      <w:r>
        <w:t>);</w:t>
      </w:r>
    </w:p>
    <w:p w:rsidR="008E3BDA" w:rsidRDefault="008E3BDA" w:rsidP="008E3BDA">
      <w:r>
        <w:tab/>
        <w:t>}</w:t>
      </w:r>
    </w:p>
    <w:p w:rsidR="008E3BDA" w:rsidRDefault="008E3BDA" w:rsidP="008E3BDA">
      <w:r>
        <w:tab/>
        <w:t>if(</w:t>
      </w:r>
      <w:proofErr w:type="gramStart"/>
      <w:r>
        <w:t>t!=</w:t>
      </w:r>
      <w:proofErr w:type="gramEnd"/>
      <w:r>
        <w:t>1)</w:t>
      </w:r>
    </w:p>
    <w:p w:rsidR="008E3BDA" w:rsidRDefault="008E3BDA" w:rsidP="008E3BDA">
      <w:r>
        <w:tab/>
        <w:t>{</w:t>
      </w:r>
    </w:p>
    <w:p w:rsidR="008E3BDA" w:rsidRDefault="008E3BDA" w:rsidP="008E3BDA">
      <w:r>
        <w:tab/>
      </w:r>
      <w:r>
        <w:tab/>
      </w:r>
      <w:proofErr w:type="spellStart"/>
      <w:proofErr w:type="gramStart"/>
      <w:r>
        <w:t>exi</w:t>
      </w:r>
      <w:proofErr w:type="spellEnd"/>
      <w:r>
        <w:t>(</w:t>
      </w:r>
      <w:proofErr w:type="gramEnd"/>
      <w:r>
        <w:t>);</w:t>
      </w:r>
    </w:p>
    <w:p w:rsidR="008E3BDA" w:rsidRDefault="008E3BDA" w:rsidP="008E3BDA">
      <w:r>
        <w:lastRenderedPageBreak/>
        <w:tab/>
        <w:t>}</w:t>
      </w:r>
    </w:p>
    <w:p w:rsidR="008E3BDA" w:rsidRDefault="008E3BDA" w:rsidP="008E3BDA">
      <w:r>
        <w:t>}</w:t>
      </w:r>
    </w:p>
    <w:p w:rsidR="008E3BDA" w:rsidRDefault="008E3BDA" w:rsidP="008E3BDA">
      <w:r>
        <w:t xml:space="preserve">void </w:t>
      </w:r>
      <w:proofErr w:type="gramStart"/>
      <w:r>
        <w:t>stop(</w:t>
      </w:r>
      <w:proofErr w:type="gramEnd"/>
      <w:r>
        <w:t>)</w:t>
      </w:r>
    </w:p>
    <w:p w:rsidR="008E3BDA" w:rsidRDefault="008E3BDA" w:rsidP="008E3BDA">
      <w:r>
        <w:t>{</w:t>
      </w:r>
    </w:p>
    <w:p w:rsidR="008E3BDA" w:rsidRDefault="008E3BDA" w:rsidP="008E3BDA">
      <w:r>
        <w:tab/>
      </w:r>
      <w:proofErr w:type="spellStart"/>
      <w:proofErr w:type="gramStart"/>
      <w:r>
        <w:t>clrscr</w:t>
      </w:r>
      <w:proofErr w:type="spellEnd"/>
      <w:r>
        <w:t>(</w:t>
      </w:r>
      <w:proofErr w:type="gramEnd"/>
      <w:r>
        <w:t>);</w:t>
      </w:r>
    </w:p>
    <w:p w:rsidR="008E3BDA" w:rsidRDefault="008E3BDA" w:rsidP="008E3BDA">
      <w:r>
        <w:tab/>
      </w:r>
      <w:proofErr w:type="spellStart"/>
      <w:r>
        <w:t>printf</w:t>
      </w:r>
      <w:proofErr w:type="spellEnd"/>
      <w:r>
        <w:t>("\n\n\n");</w:t>
      </w:r>
    </w:p>
    <w:p w:rsidR="008E3BDA" w:rsidRDefault="008E3BDA" w:rsidP="008E3BDA">
      <w:r>
        <w:tab/>
      </w:r>
      <w:proofErr w:type="spellStart"/>
      <w:proofErr w:type="gramStart"/>
      <w:r>
        <w:t>printf</w:t>
      </w:r>
      <w:proofErr w:type="spellEnd"/>
      <w:r>
        <w:t>(</w:t>
      </w:r>
      <w:proofErr w:type="gramEnd"/>
      <w:r>
        <w:t xml:space="preserve">"\t- - - - - - - (:-Sorry you </w:t>
      </w:r>
      <w:proofErr w:type="spellStart"/>
      <w:r>
        <w:t>can not</w:t>
      </w:r>
      <w:proofErr w:type="spellEnd"/>
      <w:r>
        <w:t xml:space="preserve"> give vote for your </w:t>
      </w:r>
      <w:proofErr w:type="spellStart"/>
      <w:r>
        <w:t>worng</w:t>
      </w:r>
      <w:proofErr w:type="spellEnd"/>
      <w:r>
        <w:t xml:space="preserve"> entry three(3) Times -:)- - - -\n\n\n");</w:t>
      </w:r>
    </w:p>
    <w:p w:rsidR="008E3BDA" w:rsidRDefault="008E3BDA" w:rsidP="008E3BDA">
      <w:r>
        <w:tab/>
      </w:r>
      <w:proofErr w:type="spellStart"/>
      <w:proofErr w:type="gramStart"/>
      <w:r>
        <w:t>printf</w:t>
      </w:r>
      <w:proofErr w:type="spellEnd"/>
      <w:r>
        <w:t>(</w:t>
      </w:r>
      <w:proofErr w:type="gramEnd"/>
      <w:r>
        <w:t>"\t\t\t* * * * *~~~~~~Please Try Again After A Few Moment ~~~~~~~* * * *\n\n\n");</w:t>
      </w:r>
    </w:p>
    <w:p w:rsidR="008E3BDA" w:rsidRDefault="008E3BDA" w:rsidP="008E3BDA">
      <w:r>
        <w:tab/>
      </w:r>
      <w:proofErr w:type="spellStart"/>
      <w:proofErr w:type="gramStart"/>
      <w:r>
        <w:t>printf</w:t>
      </w:r>
      <w:proofErr w:type="spellEnd"/>
      <w:r>
        <w:t>(</w:t>
      </w:r>
      <w:proofErr w:type="gramEnd"/>
      <w:r>
        <w:t>"\t\t\t\t* * * * *~~~~~~~Thank You ~~~~~~`* * * * \n\n\n\n");</w:t>
      </w:r>
    </w:p>
    <w:p w:rsidR="008E3BDA" w:rsidRDefault="008E3BDA" w:rsidP="008E3BDA">
      <w:r>
        <w:t>}</w:t>
      </w:r>
    </w:p>
    <w:p w:rsidR="008E3BDA" w:rsidRDefault="008E3BDA" w:rsidP="008E3BDA">
      <w:r>
        <w:t>//Its function for not again more vote</w:t>
      </w:r>
    </w:p>
    <w:p w:rsidR="008E3BDA" w:rsidRDefault="008E3BDA" w:rsidP="008E3BDA">
      <w:r>
        <w:t xml:space="preserve">void </w:t>
      </w:r>
      <w:proofErr w:type="spellStart"/>
      <w:proofErr w:type="gramStart"/>
      <w:r>
        <w:t>notAgain</w:t>
      </w:r>
      <w:proofErr w:type="spellEnd"/>
      <w:r>
        <w:t>(</w:t>
      </w:r>
      <w:proofErr w:type="gramEnd"/>
      <w:r>
        <w:t>)</w:t>
      </w:r>
    </w:p>
    <w:p w:rsidR="008E3BDA" w:rsidRDefault="008E3BDA" w:rsidP="008E3BDA">
      <w:r>
        <w:t>{</w:t>
      </w:r>
    </w:p>
    <w:p w:rsidR="008E3BDA" w:rsidRDefault="008E3BDA" w:rsidP="008E3BDA">
      <w:r>
        <w:tab/>
      </w:r>
      <w:proofErr w:type="spellStart"/>
      <w:proofErr w:type="gramStart"/>
      <w:r>
        <w:t>clrscr</w:t>
      </w:r>
      <w:proofErr w:type="spellEnd"/>
      <w:r>
        <w:t>(</w:t>
      </w:r>
      <w:proofErr w:type="gramEnd"/>
      <w:r>
        <w:t>);</w:t>
      </w:r>
    </w:p>
    <w:p w:rsidR="008E3BDA" w:rsidRDefault="008E3BDA" w:rsidP="008E3BDA">
      <w:r>
        <w:tab/>
      </w:r>
      <w:proofErr w:type="spellStart"/>
      <w:r>
        <w:t>printf</w:t>
      </w:r>
      <w:proofErr w:type="spellEnd"/>
      <w:r>
        <w:t>("\n\n\n");</w:t>
      </w:r>
    </w:p>
    <w:p w:rsidR="008E3BDA" w:rsidRDefault="008E3BDA" w:rsidP="008E3BDA">
      <w:r>
        <w:tab/>
      </w:r>
      <w:proofErr w:type="spellStart"/>
      <w:proofErr w:type="gramStart"/>
      <w:r>
        <w:t>printf</w:t>
      </w:r>
      <w:proofErr w:type="spellEnd"/>
      <w:r>
        <w:t>(</w:t>
      </w:r>
      <w:proofErr w:type="gramEnd"/>
      <w:r>
        <w:t>"\t\</w:t>
      </w:r>
      <w:proofErr w:type="spellStart"/>
      <w:r>
        <w:t>tSorry</w:t>
      </w:r>
      <w:proofErr w:type="spellEnd"/>
      <w:r>
        <w:t xml:space="preserve"> You Have Already Given Vote </w:t>
      </w:r>
      <w:proofErr w:type="spellStart"/>
      <w:r>
        <w:t>Sucessfully</w:t>
      </w:r>
      <w:proofErr w:type="spellEnd"/>
      <w:r>
        <w:t>.\n\t\</w:t>
      </w:r>
      <w:proofErr w:type="spellStart"/>
      <w:r>
        <w:t>tSo</w:t>
      </w:r>
      <w:proofErr w:type="spellEnd"/>
      <w:r>
        <w:t xml:space="preserve"> You can't ! Give Vote More </w:t>
      </w:r>
      <w:proofErr w:type="spellStart"/>
      <w:r>
        <w:t>Then</w:t>
      </w:r>
      <w:proofErr w:type="spellEnd"/>
      <w:r>
        <w:t xml:space="preserve"> One Time.\n\n");</w:t>
      </w:r>
    </w:p>
    <w:p w:rsidR="008E3BDA" w:rsidRDefault="008E3BDA" w:rsidP="008E3BDA">
      <w:r>
        <w:tab/>
      </w:r>
      <w:proofErr w:type="spellStart"/>
      <w:proofErr w:type="gramStart"/>
      <w:r>
        <w:t>printf</w:t>
      </w:r>
      <w:proofErr w:type="spellEnd"/>
      <w:r>
        <w:t>(</w:t>
      </w:r>
      <w:proofErr w:type="gramEnd"/>
      <w:r>
        <w:t>"\t\t\t  If You Want To See Present Winner Enter One(1) Or \n\t\t\t\</w:t>
      </w:r>
      <w:proofErr w:type="spellStart"/>
      <w:r>
        <w:t>tTwo</w:t>
      </w:r>
      <w:proofErr w:type="spellEnd"/>
      <w:r>
        <w:t>(2) For Main Loges\n");</w:t>
      </w:r>
    </w:p>
    <w:p w:rsidR="008E3BDA" w:rsidRDefault="008E3BDA" w:rsidP="008E3BDA">
      <w:r>
        <w:tab/>
      </w:r>
      <w:proofErr w:type="spellStart"/>
      <w:proofErr w:type="gramStart"/>
      <w:r>
        <w:t>printf</w:t>
      </w:r>
      <w:proofErr w:type="spellEnd"/>
      <w:r>
        <w:t>(</w:t>
      </w:r>
      <w:proofErr w:type="gramEnd"/>
      <w:r>
        <w:t>"\t\t\t\</w:t>
      </w:r>
      <w:proofErr w:type="spellStart"/>
      <w:r>
        <w:t>tZero</w:t>
      </w:r>
      <w:proofErr w:type="spellEnd"/>
      <w:r>
        <w:t xml:space="preserve"> (0) For Exit\n\n");</w:t>
      </w:r>
    </w:p>
    <w:p w:rsidR="008E3BDA" w:rsidRDefault="008E3BDA" w:rsidP="008E3BDA">
      <w:r>
        <w:tab/>
      </w:r>
      <w:proofErr w:type="spellStart"/>
      <w:r>
        <w:t>scanf</w:t>
      </w:r>
      <w:proofErr w:type="spellEnd"/>
      <w:r>
        <w:t>("%</w:t>
      </w:r>
      <w:proofErr w:type="spellStart"/>
      <w:r>
        <w:t>d</w:t>
      </w:r>
      <w:proofErr w:type="gramStart"/>
      <w:r>
        <w:t>",&amp;</w:t>
      </w:r>
      <w:proofErr w:type="gramEnd"/>
      <w:r>
        <w:t>t</w:t>
      </w:r>
      <w:proofErr w:type="spellEnd"/>
      <w:r>
        <w:t>);</w:t>
      </w:r>
    </w:p>
    <w:p w:rsidR="008E3BDA" w:rsidRDefault="008E3BDA" w:rsidP="008E3BDA">
      <w:r>
        <w:tab/>
        <w:t>if(t==1)</w:t>
      </w:r>
    </w:p>
    <w:p w:rsidR="008E3BDA" w:rsidRDefault="008E3BDA" w:rsidP="008E3BDA">
      <w:r>
        <w:tab/>
        <w:t>{</w:t>
      </w:r>
    </w:p>
    <w:p w:rsidR="008E3BDA" w:rsidRDefault="008E3BDA" w:rsidP="008E3BDA">
      <w:r>
        <w:tab/>
      </w:r>
      <w:r>
        <w:tab/>
      </w:r>
      <w:proofErr w:type="gramStart"/>
      <w:r>
        <w:t>winner(</w:t>
      </w:r>
      <w:proofErr w:type="gramEnd"/>
      <w:r>
        <w:t>);</w:t>
      </w:r>
    </w:p>
    <w:p w:rsidR="008E3BDA" w:rsidRDefault="008E3BDA" w:rsidP="008E3BDA">
      <w:r>
        <w:tab/>
        <w:t>}</w:t>
      </w:r>
    </w:p>
    <w:p w:rsidR="008E3BDA" w:rsidRDefault="008E3BDA" w:rsidP="008E3BDA">
      <w:r>
        <w:tab/>
        <w:t>if(t==2)</w:t>
      </w:r>
    </w:p>
    <w:p w:rsidR="008E3BDA" w:rsidRDefault="008E3BDA" w:rsidP="008E3BDA">
      <w:r>
        <w:tab/>
        <w:t>{</w:t>
      </w:r>
    </w:p>
    <w:p w:rsidR="008E3BDA" w:rsidRDefault="008E3BDA" w:rsidP="008E3BDA">
      <w:r>
        <w:tab/>
      </w:r>
      <w:r>
        <w:tab/>
      </w:r>
      <w:proofErr w:type="spellStart"/>
      <w:proofErr w:type="gramStart"/>
      <w:r>
        <w:t>mainLoad</w:t>
      </w:r>
      <w:proofErr w:type="spellEnd"/>
      <w:r>
        <w:t>(</w:t>
      </w:r>
      <w:proofErr w:type="gramEnd"/>
      <w:r>
        <w:t>);</w:t>
      </w:r>
    </w:p>
    <w:p w:rsidR="008E3BDA" w:rsidRDefault="008E3BDA" w:rsidP="008E3BDA">
      <w:r>
        <w:tab/>
        <w:t>}</w:t>
      </w:r>
    </w:p>
    <w:p w:rsidR="008E3BDA" w:rsidRDefault="008E3BDA" w:rsidP="008E3BDA">
      <w:r>
        <w:tab/>
        <w:t>if((</w:t>
      </w:r>
      <w:proofErr w:type="gramStart"/>
      <w:r>
        <w:t>t!=</w:t>
      </w:r>
      <w:proofErr w:type="gramEnd"/>
      <w:r>
        <w:t>1) || (t!=2))</w:t>
      </w:r>
    </w:p>
    <w:p w:rsidR="008E3BDA" w:rsidRDefault="008E3BDA" w:rsidP="008E3BDA">
      <w:r>
        <w:tab/>
        <w:t>{</w:t>
      </w:r>
    </w:p>
    <w:p w:rsidR="008E3BDA" w:rsidRDefault="008E3BDA" w:rsidP="008E3BDA">
      <w:r>
        <w:tab/>
      </w:r>
      <w:r>
        <w:tab/>
      </w:r>
      <w:proofErr w:type="spellStart"/>
      <w:proofErr w:type="gramStart"/>
      <w:r>
        <w:t>exi</w:t>
      </w:r>
      <w:proofErr w:type="spellEnd"/>
      <w:r>
        <w:t>(</w:t>
      </w:r>
      <w:proofErr w:type="gramEnd"/>
      <w:r>
        <w:t>);</w:t>
      </w:r>
    </w:p>
    <w:p w:rsidR="008E3BDA" w:rsidRDefault="008E3BDA" w:rsidP="008E3BDA">
      <w:r>
        <w:tab/>
        <w:t>}</w:t>
      </w:r>
    </w:p>
    <w:p w:rsidR="008E3BDA" w:rsidRDefault="008E3BDA" w:rsidP="008E3BDA">
      <w:r>
        <w:t>}</w:t>
      </w:r>
    </w:p>
    <w:p w:rsidR="008E3BDA" w:rsidRDefault="008E3BDA" w:rsidP="008E3BDA">
      <w:r>
        <w:t xml:space="preserve">void </w:t>
      </w:r>
      <w:proofErr w:type="spellStart"/>
      <w:proofErr w:type="gramStart"/>
      <w:r>
        <w:t>exi</w:t>
      </w:r>
      <w:proofErr w:type="spellEnd"/>
      <w:r>
        <w:t>(</w:t>
      </w:r>
      <w:proofErr w:type="gramEnd"/>
      <w:r>
        <w:t>)</w:t>
      </w:r>
    </w:p>
    <w:p w:rsidR="008E3BDA" w:rsidRDefault="008E3BDA" w:rsidP="008E3BDA">
      <w:r>
        <w:t>{</w:t>
      </w:r>
    </w:p>
    <w:p w:rsidR="008E3BDA" w:rsidRDefault="008E3BDA" w:rsidP="008E3BDA">
      <w:r>
        <w:tab/>
      </w:r>
      <w:proofErr w:type="spellStart"/>
      <w:proofErr w:type="gramStart"/>
      <w:r>
        <w:t>clrscr</w:t>
      </w:r>
      <w:proofErr w:type="spellEnd"/>
      <w:r>
        <w:t>(</w:t>
      </w:r>
      <w:proofErr w:type="gramEnd"/>
      <w:r>
        <w:t>);</w:t>
      </w:r>
    </w:p>
    <w:p w:rsidR="008E3BDA" w:rsidRDefault="008E3BDA" w:rsidP="008E3BDA">
      <w:r>
        <w:tab/>
      </w:r>
      <w:proofErr w:type="spellStart"/>
      <w:r>
        <w:t>printf</w:t>
      </w:r>
      <w:proofErr w:type="spellEnd"/>
      <w:r>
        <w:t>("\n\n\n");</w:t>
      </w:r>
    </w:p>
    <w:p w:rsidR="008E3BDA" w:rsidRDefault="008E3BDA" w:rsidP="008E3BDA">
      <w:r>
        <w:tab/>
      </w:r>
      <w:proofErr w:type="spellStart"/>
      <w:proofErr w:type="gramStart"/>
      <w:r>
        <w:t>printf</w:t>
      </w:r>
      <w:proofErr w:type="spellEnd"/>
      <w:r>
        <w:t>(</w:t>
      </w:r>
      <w:proofErr w:type="gramEnd"/>
      <w:r>
        <w:t xml:space="preserve">"\t\t - - - - @You Have To </w:t>
      </w:r>
      <w:proofErr w:type="spellStart"/>
      <w:r>
        <w:t>Given</w:t>
      </w:r>
      <w:proofErr w:type="spellEnd"/>
      <w:r>
        <w:t xml:space="preserve"> ");</w:t>
      </w:r>
    </w:p>
    <w:p w:rsidR="008E3BDA" w:rsidRDefault="008E3BDA" w:rsidP="008E3BDA">
      <w:r>
        <w:tab/>
      </w:r>
      <w:proofErr w:type="spellStart"/>
      <w:proofErr w:type="gramStart"/>
      <w:r>
        <w:t>printf</w:t>
      </w:r>
      <w:proofErr w:type="spellEnd"/>
      <w:r>
        <w:t>(</w:t>
      </w:r>
      <w:proofErr w:type="gramEnd"/>
      <w:r>
        <w:t>"\t\t\t\t*****Thank You*****\n\n\n");</w:t>
      </w:r>
    </w:p>
    <w:p w:rsidR="00322162" w:rsidRDefault="008E3BDA" w:rsidP="008E3BDA">
      <w:r>
        <w:t>}</w:t>
      </w:r>
    </w:p>
    <w:p w:rsidR="008E3BDA" w:rsidRDefault="008E3BDA" w:rsidP="008E3BDA"/>
    <w:p w:rsidR="008E3BDA" w:rsidRDefault="008E3BDA" w:rsidP="008E3BDA"/>
    <w:p w:rsidR="008E3BDA" w:rsidRDefault="008E3BDA" w:rsidP="008E3BDA"/>
    <w:p w:rsidR="008E3BDA" w:rsidRDefault="008E3BDA" w:rsidP="008E3BDA"/>
    <w:p w:rsidR="008E3BDA" w:rsidRDefault="008E3BDA" w:rsidP="008E3BDA"/>
    <w:p w:rsidR="008E3BDA" w:rsidRDefault="008E3BDA" w:rsidP="008E3BDA"/>
    <w:p w:rsidR="00322162" w:rsidRDefault="00322162" w:rsidP="00322162"/>
    <w:p w:rsidR="00322162" w:rsidRDefault="00322162" w:rsidP="00322162">
      <w:pPr>
        <w:rPr>
          <w:b/>
        </w:rPr>
      </w:pPr>
      <w:r w:rsidRPr="00E357AD">
        <w:rPr>
          <w:b/>
        </w:rPr>
        <w:t>6.2</w:t>
      </w:r>
      <w:r w:rsidRPr="00E357AD">
        <w:rPr>
          <w:b/>
        </w:rPr>
        <w:tab/>
        <w:t>Screen Shots</w:t>
      </w:r>
      <w:r w:rsidRPr="00E357AD">
        <w:rPr>
          <w:b/>
        </w:rPr>
        <w:tab/>
      </w:r>
    </w:p>
    <w:p w:rsidR="00357783" w:rsidRDefault="00357783" w:rsidP="00322162">
      <w:pPr>
        <w:rPr>
          <w:b/>
        </w:rPr>
      </w:pPr>
    </w:p>
    <w:p w:rsidR="00357783" w:rsidRDefault="00357783" w:rsidP="00322162">
      <w:pPr>
        <w:widowControl w:val="0"/>
        <w:overflowPunct w:val="0"/>
        <w:autoSpaceDE w:val="0"/>
        <w:autoSpaceDN w:val="0"/>
        <w:adjustRightInd w:val="0"/>
        <w:spacing w:line="333" w:lineRule="auto"/>
        <w:jc w:val="both"/>
      </w:pPr>
      <w:r>
        <w:rPr>
          <w:noProof/>
        </w:rPr>
        <w:drawing>
          <wp:inline distT="0" distB="0" distL="0" distR="0" wp14:anchorId="47726CD3" wp14:editId="0BC5B89E">
            <wp:extent cx="5715000" cy="32131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15000" cy="3213100"/>
                    </a:xfrm>
                    <a:prstGeom prst="rect">
                      <a:avLst/>
                    </a:prstGeom>
                    <a:noFill/>
                    <a:ln>
                      <a:noFill/>
                    </a:ln>
                  </pic:spPr>
                </pic:pic>
              </a:graphicData>
            </a:graphic>
          </wp:inline>
        </w:drawing>
      </w:r>
    </w:p>
    <w:p w:rsidR="004451EA" w:rsidRPr="00357783" w:rsidRDefault="004451EA" w:rsidP="004451EA">
      <w:pPr>
        <w:widowControl w:val="0"/>
        <w:overflowPunct w:val="0"/>
        <w:autoSpaceDE w:val="0"/>
        <w:autoSpaceDN w:val="0"/>
        <w:adjustRightInd w:val="0"/>
        <w:spacing w:line="333" w:lineRule="auto"/>
        <w:ind w:left="2880" w:firstLine="720"/>
        <w:rPr>
          <w:b/>
          <w:bCs/>
        </w:rPr>
      </w:pPr>
      <w:r w:rsidRPr="004451EA">
        <w:rPr>
          <w:b/>
          <w:bCs/>
        </w:rPr>
        <w:t>Fig:6.1</w:t>
      </w:r>
      <w:r>
        <w:t xml:space="preserve"> </w:t>
      </w:r>
      <w:r w:rsidRPr="00357783">
        <w:rPr>
          <w:b/>
          <w:bCs/>
        </w:rPr>
        <w:t>Welcome Screen</w:t>
      </w:r>
    </w:p>
    <w:p w:rsidR="00357783" w:rsidRDefault="00357783" w:rsidP="00322162">
      <w:pPr>
        <w:widowControl w:val="0"/>
        <w:overflowPunct w:val="0"/>
        <w:autoSpaceDE w:val="0"/>
        <w:autoSpaceDN w:val="0"/>
        <w:adjustRightInd w:val="0"/>
        <w:spacing w:line="333" w:lineRule="auto"/>
        <w:jc w:val="both"/>
      </w:pPr>
    </w:p>
    <w:p w:rsidR="00357783" w:rsidRPr="00357783" w:rsidRDefault="00357783" w:rsidP="00357783">
      <w:pPr>
        <w:widowControl w:val="0"/>
        <w:overflowPunct w:val="0"/>
        <w:autoSpaceDE w:val="0"/>
        <w:autoSpaceDN w:val="0"/>
        <w:adjustRightInd w:val="0"/>
        <w:spacing w:line="333" w:lineRule="auto"/>
        <w:jc w:val="center"/>
        <w:rPr>
          <w:b/>
          <w:bCs/>
        </w:rPr>
      </w:pPr>
    </w:p>
    <w:p w:rsidR="00322162" w:rsidRDefault="00357783" w:rsidP="00322162">
      <w:pPr>
        <w:widowControl w:val="0"/>
        <w:overflowPunct w:val="0"/>
        <w:autoSpaceDE w:val="0"/>
        <w:autoSpaceDN w:val="0"/>
        <w:adjustRightInd w:val="0"/>
        <w:spacing w:line="333" w:lineRule="auto"/>
        <w:jc w:val="both"/>
      </w:pPr>
      <w:r>
        <w:rPr>
          <w:noProof/>
        </w:rPr>
        <w:drawing>
          <wp:inline distT="0" distB="0" distL="0" distR="0" wp14:anchorId="58DAE3A1" wp14:editId="605B8C3A">
            <wp:extent cx="5715000" cy="32131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15000" cy="3213100"/>
                    </a:xfrm>
                    <a:prstGeom prst="rect">
                      <a:avLst/>
                    </a:prstGeom>
                    <a:noFill/>
                    <a:ln>
                      <a:noFill/>
                    </a:ln>
                  </pic:spPr>
                </pic:pic>
              </a:graphicData>
            </a:graphic>
          </wp:inline>
        </w:drawing>
      </w:r>
    </w:p>
    <w:p w:rsidR="004451EA" w:rsidRPr="00357783" w:rsidRDefault="004451EA" w:rsidP="004451EA">
      <w:pPr>
        <w:widowControl w:val="0"/>
        <w:overflowPunct w:val="0"/>
        <w:autoSpaceDE w:val="0"/>
        <w:autoSpaceDN w:val="0"/>
        <w:adjustRightInd w:val="0"/>
        <w:spacing w:line="333" w:lineRule="auto"/>
        <w:ind w:left="2880" w:firstLine="720"/>
        <w:rPr>
          <w:b/>
          <w:bCs/>
        </w:rPr>
      </w:pPr>
      <w:r w:rsidRPr="004451EA">
        <w:rPr>
          <w:b/>
          <w:bCs/>
        </w:rPr>
        <w:t>Fig:6.</w:t>
      </w:r>
      <w:r>
        <w:rPr>
          <w:b/>
          <w:bCs/>
        </w:rPr>
        <w:t>2</w:t>
      </w:r>
      <w:r>
        <w:t xml:space="preserve"> </w:t>
      </w:r>
      <w:r>
        <w:rPr>
          <w:b/>
          <w:bCs/>
        </w:rPr>
        <w:t xml:space="preserve">Main Page </w:t>
      </w:r>
    </w:p>
    <w:p w:rsidR="007E43B4" w:rsidRDefault="007E43B4" w:rsidP="00357783">
      <w:pPr>
        <w:widowControl w:val="0"/>
        <w:overflowPunct w:val="0"/>
        <w:autoSpaceDE w:val="0"/>
        <w:autoSpaceDN w:val="0"/>
        <w:adjustRightInd w:val="0"/>
        <w:spacing w:line="333" w:lineRule="auto"/>
        <w:ind w:firstLine="720"/>
      </w:pPr>
    </w:p>
    <w:p w:rsidR="007E43B4" w:rsidRDefault="007E43B4" w:rsidP="007A747E">
      <w:pPr>
        <w:widowControl w:val="0"/>
        <w:overflowPunct w:val="0"/>
        <w:autoSpaceDE w:val="0"/>
        <w:autoSpaceDN w:val="0"/>
        <w:adjustRightInd w:val="0"/>
        <w:spacing w:line="333" w:lineRule="auto"/>
        <w:ind w:firstLine="720"/>
        <w:jc w:val="both"/>
      </w:pPr>
    </w:p>
    <w:p w:rsidR="007E43B4" w:rsidRDefault="007E43B4" w:rsidP="007A747E">
      <w:pPr>
        <w:widowControl w:val="0"/>
        <w:overflowPunct w:val="0"/>
        <w:autoSpaceDE w:val="0"/>
        <w:autoSpaceDN w:val="0"/>
        <w:adjustRightInd w:val="0"/>
        <w:spacing w:line="333" w:lineRule="auto"/>
        <w:ind w:firstLine="720"/>
        <w:jc w:val="both"/>
      </w:pPr>
    </w:p>
    <w:p w:rsidR="00AC545F" w:rsidRDefault="00AC545F" w:rsidP="007A747E">
      <w:pPr>
        <w:widowControl w:val="0"/>
        <w:overflowPunct w:val="0"/>
        <w:autoSpaceDE w:val="0"/>
        <w:autoSpaceDN w:val="0"/>
        <w:adjustRightInd w:val="0"/>
        <w:spacing w:line="333" w:lineRule="auto"/>
        <w:ind w:firstLine="720"/>
        <w:jc w:val="both"/>
      </w:pPr>
    </w:p>
    <w:p w:rsidR="00E01473" w:rsidRPr="00E01473" w:rsidRDefault="00E01473" w:rsidP="004451EA">
      <w:pPr>
        <w:widowControl w:val="0"/>
        <w:overflowPunct w:val="0"/>
        <w:autoSpaceDE w:val="0"/>
        <w:autoSpaceDN w:val="0"/>
        <w:adjustRightInd w:val="0"/>
        <w:spacing w:line="333" w:lineRule="auto"/>
        <w:ind w:firstLine="720"/>
        <w:rPr>
          <w:b/>
          <w:bCs/>
          <w:sz w:val="28"/>
          <w:szCs w:val="28"/>
        </w:rPr>
      </w:pPr>
    </w:p>
    <w:p w:rsidR="00AC545F" w:rsidRDefault="00E01473" w:rsidP="00E01473">
      <w:pPr>
        <w:widowControl w:val="0"/>
        <w:overflowPunct w:val="0"/>
        <w:autoSpaceDE w:val="0"/>
        <w:autoSpaceDN w:val="0"/>
        <w:adjustRightInd w:val="0"/>
        <w:spacing w:line="333" w:lineRule="auto"/>
        <w:ind w:firstLine="720"/>
      </w:pPr>
      <w:r>
        <w:rPr>
          <w:noProof/>
        </w:rPr>
        <w:drawing>
          <wp:inline distT="0" distB="0" distL="0" distR="0">
            <wp:extent cx="4829175" cy="32131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829175" cy="3213100"/>
                    </a:xfrm>
                    <a:prstGeom prst="rect">
                      <a:avLst/>
                    </a:prstGeom>
                    <a:noFill/>
                    <a:ln>
                      <a:noFill/>
                    </a:ln>
                  </pic:spPr>
                </pic:pic>
              </a:graphicData>
            </a:graphic>
          </wp:inline>
        </w:drawing>
      </w:r>
    </w:p>
    <w:p w:rsidR="004451EA" w:rsidRPr="00E01473" w:rsidRDefault="004451EA" w:rsidP="004451EA">
      <w:pPr>
        <w:widowControl w:val="0"/>
        <w:overflowPunct w:val="0"/>
        <w:autoSpaceDE w:val="0"/>
        <w:autoSpaceDN w:val="0"/>
        <w:adjustRightInd w:val="0"/>
        <w:spacing w:line="333" w:lineRule="auto"/>
        <w:ind w:firstLine="720"/>
        <w:jc w:val="center"/>
        <w:rPr>
          <w:b/>
          <w:bCs/>
          <w:sz w:val="28"/>
          <w:szCs w:val="28"/>
        </w:rPr>
      </w:pPr>
      <w:r w:rsidRPr="004451EA">
        <w:rPr>
          <w:b/>
          <w:bCs/>
        </w:rPr>
        <w:t>Fig:6.</w:t>
      </w:r>
      <w:r>
        <w:rPr>
          <w:b/>
          <w:bCs/>
        </w:rPr>
        <w:t>3</w:t>
      </w:r>
      <w:r>
        <w:t xml:space="preserve"> </w:t>
      </w:r>
      <w:r w:rsidRPr="00E01473">
        <w:rPr>
          <w:b/>
          <w:bCs/>
          <w:sz w:val="28"/>
          <w:szCs w:val="28"/>
        </w:rPr>
        <w:t>Candidate List</w:t>
      </w:r>
    </w:p>
    <w:p w:rsidR="004451EA" w:rsidRPr="00357783" w:rsidRDefault="004451EA" w:rsidP="004451EA">
      <w:pPr>
        <w:widowControl w:val="0"/>
        <w:overflowPunct w:val="0"/>
        <w:autoSpaceDE w:val="0"/>
        <w:autoSpaceDN w:val="0"/>
        <w:adjustRightInd w:val="0"/>
        <w:spacing w:line="333" w:lineRule="auto"/>
        <w:ind w:left="2880" w:firstLine="720"/>
        <w:rPr>
          <w:b/>
          <w:bCs/>
        </w:rPr>
      </w:pPr>
    </w:p>
    <w:p w:rsidR="00E01473" w:rsidRPr="00E01473" w:rsidRDefault="00E01473" w:rsidP="004451EA">
      <w:pPr>
        <w:widowControl w:val="0"/>
        <w:overflowPunct w:val="0"/>
        <w:autoSpaceDE w:val="0"/>
        <w:autoSpaceDN w:val="0"/>
        <w:adjustRightInd w:val="0"/>
        <w:spacing w:line="333" w:lineRule="auto"/>
        <w:rPr>
          <w:b/>
          <w:bCs/>
        </w:rPr>
      </w:pPr>
    </w:p>
    <w:p w:rsidR="00AC545F" w:rsidRDefault="00E01473" w:rsidP="007A747E">
      <w:pPr>
        <w:widowControl w:val="0"/>
        <w:overflowPunct w:val="0"/>
        <w:autoSpaceDE w:val="0"/>
        <w:autoSpaceDN w:val="0"/>
        <w:adjustRightInd w:val="0"/>
        <w:spacing w:line="333" w:lineRule="auto"/>
        <w:ind w:firstLine="720"/>
        <w:jc w:val="both"/>
      </w:pPr>
      <w:r>
        <w:rPr>
          <w:noProof/>
        </w:rPr>
        <w:drawing>
          <wp:inline distT="0" distB="0" distL="0" distR="0" wp14:anchorId="6D9D00CD" wp14:editId="3B34B228">
            <wp:extent cx="4829175" cy="3213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829175" cy="3213100"/>
                    </a:xfrm>
                    <a:prstGeom prst="rect">
                      <a:avLst/>
                    </a:prstGeom>
                    <a:noFill/>
                    <a:ln>
                      <a:noFill/>
                    </a:ln>
                  </pic:spPr>
                </pic:pic>
              </a:graphicData>
            </a:graphic>
          </wp:inline>
        </w:drawing>
      </w:r>
    </w:p>
    <w:p w:rsidR="004451EA" w:rsidRPr="00E01473" w:rsidRDefault="004451EA" w:rsidP="004451EA">
      <w:pPr>
        <w:widowControl w:val="0"/>
        <w:overflowPunct w:val="0"/>
        <w:autoSpaceDE w:val="0"/>
        <w:autoSpaceDN w:val="0"/>
        <w:adjustRightInd w:val="0"/>
        <w:spacing w:line="333" w:lineRule="auto"/>
        <w:ind w:firstLine="720"/>
        <w:jc w:val="center"/>
        <w:rPr>
          <w:b/>
          <w:bCs/>
          <w:sz w:val="28"/>
          <w:szCs w:val="28"/>
        </w:rPr>
      </w:pPr>
      <w:r>
        <w:rPr>
          <w:b/>
          <w:bCs/>
          <w:sz w:val="28"/>
          <w:szCs w:val="28"/>
        </w:rPr>
        <w:t>Fig:6.4 Voter Details</w:t>
      </w:r>
    </w:p>
    <w:p w:rsidR="00AC545F" w:rsidRDefault="00AC545F" w:rsidP="007A747E">
      <w:pPr>
        <w:widowControl w:val="0"/>
        <w:overflowPunct w:val="0"/>
        <w:autoSpaceDE w:val="0"/>
        <w:autoSpaceDN w:val="0"/>
        <w:adjustRightInd w:val="0"/>
        <w:spacing w:line="333" w:lineRule="auto"/>
        <w:ind w:firstLine="720"/>
        <w:jc w:val="both"/>
      </w:pPr>
    </w:p>
    <w:p w:rsidR="00AC545F" w:rsidRDefault="00AC545F" w:rsidP="007A747E">
      <w:pPr>
        <w:widowControl w:val="0"/>
        <w:overflowPunct w:val="0"/>
        <w:autoSpaceDE w:val="0"/>
        <w:autoSpaceDN w:val="0"/>
        <w:adjustRightInd w:val="0"/>
        <w:spacing w:line="333" w:lineRule="auto"/>
        <w:ind w:firstLine="720"/>
        <w:jc w:val="both"/>
      </w:pPr>
    </w:p>
    <w:p w:rsidR="00AC545F" w:rsidRPr="00221029" w:rsidRDefault="00AC545F" w:rsidP="004451EA">
      <w:pPr>
        <w:widowControl w:val="0"/>
        <w:overflowPunct w:val="0"/>
        <w:autoSpaceDE w:val="0"/>
        <w:autoSpaceDN w:val="0"/>
        <w:adjustRightInd w:val="0"/>
        <w:spacing w:line="333" w:lineRule="auto"/>
        <w:rPr>
          <w:b/>
          <w:bCs/>
          <w:sz w:val="28"/>
          <w:szCs w:val="28"/>
        </w:rPr>
      </w:pPr>
    </w:p>
    <w:p w:rsidR="00AC545F" w:rsidRDefault="00AC545F" w:rsidP="00AC545F">
      <w:pPr>
        <w:widowControl w:val="0"/>
        <w:autoSpaceDE w:val="0"/>
        <w:autoSpaceDN w:val="0"/>
        <w:adjustRightInd w:val="0"/>
        <w:spacing w:line="200" w:lineRule="exact"/>
      </w:pPr>
    </w:p>
    <w:p w:rsidR="007E43B4" w:rsidRDefault="00221029" w:rsidP="00AC545F">
      <w:pPr>
        <w:widowControl w:val="0"/>
        <w:overflowPunct w:val="0"/>
        <w:autoSpaceDE w:val="0"/>
        <w:autoSpaceDN w:val="0"/>
        <w:adjustRightInd w:val="0"/>
        <w:spacing w:line="239" w:lineRule="auto"/>
        <w:jc w:val="both"/>
        <w:rPr>
          <w:sz w:val="26"/>
          <w:szCs w:val="26"/>
        </w:rPr>
      </w:pPr>
      <w:r>
        <w:rPr>
          <w:noProof/>
        </w:rPr>
        <w:drawing>
          <wp:inline distT="0" distB="0" distL="0" distR="0">
            <wp:extent cx="5715000" cy="32131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15000" cy="3213100"/>
                    </a:xfrm>
                    <a:prstGeom prst="rect">
                      <a:avLst/>
                    </a:prstGeom>
                    <a:noFill/>
                    <a:ln>
                      <a:noFill/>
                    </a:ln>
                  </pic:spPr>
                </pic:pic>
              </a:graphicData>
            </a:graphic>
          </wp:inline>
        </w:drawing>
      </w:r>
    </w:p>
    <w:p w:rsidR="004451EA" w:rsidRPr="00E01473" w:rsidRDefault="004451EA" w:rsidP="004451EA">
      <w:pPr>
        <w:widowControl w:val="0"/>
        <w:overflowPunct w:val="0"/>
        <w:autoSpaceDE w:val="0"/>
        <w:autoSpaceDN w:val="0"/>
        <w:adjustRightInd w:val="0"/>
        <w:spacing w:line="333" w:lineRule="auto"/>
        <w:ind w:firstLine="720"/>
        <w:jc w:val="center"/>
        <w:rPr>
          <w:b/>
          <w:bCs/>
          <w:sz w:val="28"/>
          <w:szCs w:val="28"/>
        </w:rPr>
      </w:pPr>
      <w:r>
        <w:rPr>
          <w:b/>
          <w:bCs/>
          <w:sz w:val="28"/>
          <w:szCs w:val="28"/>
        </w:rPr>
        <w:t>Fig:6.5 Winner</w:t>
      </w:r>
    </w:p>
    <w:p w:rsidR="00221029" w:rsidRDefault="00221029" w:rsidP="004451EA">
      <w:pPr>
        <w:widowControl w:val="0"/>
        <w:tabs>
          <w:tab w:val="left" w:pos="3585"/>
        </w:tabs>
        <w:overflowPunct w:val="0"/>
        <w:autoSpaceDE w:val="0"/>
        <w:autoSpaceDN w:val="0"/>
        <w:adjustRightInd w:val="0"/>
        <w:spacing w:line="333" w:lineRule="auto"/>
        <w:rPr>
          <w:b/>
          <w:sz w:val="32"/>
        </w:rPr>
      </w:pPr>
    </w:p>
    <w:p w:rsidR="00B605CF" w:rsidRDefault="00221029" w:rsidP="000B296F">
      <w:pPr>
        <w:widowControl w:val="0"/>
        <w:tabs>
          <w:tab w:val="left" w:pos="3585"/>
        </w:tabs>
        <w:overflowPunct w:val="0"/>
        <w:autoSpaceDE w:val="0"/>
        <w:autoSpaceDN w:val="0"/>
        <w:adjustRightInd w:val="0"/>
        <w:spacing w:line="333" w:lineRule="auto"/>
        <w:jc w:val="both"/>
        <w:rPr>
          <w:b/>
          <w:sz w:val="32"/>
        </w:rPr>
      </w:pPr>
      <w:r>
        <w:rPr>
          <w:noProof/>
        </w:rPr>
        <w:drawing>
          <wp:inline distT="0" distB="0" distL="0" distR="0">
            <wp:extent cx="5715000" cy="3213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15000" cy="3213100"/>
                    </a:xfrm>
                    <a:prstGeom prst="rect">
                      <a:avLst/>
                    </a:prstGeom>
                    <a:noFill/>
                    <a:ln>
                      <a:noFill/>
                    </a:ln>
                  </pic:spPr>
                </pic:pic>
              </a:graphicData>
            </a:graphic>
          </wp:inline>
        </w:drawing>
      </w:r>
    </w:p>
    <w:p w:rsidR="004451EA" w:rsidRPr="00E01473" w:rsidRDefault="004451EA" w:rsidP="004451EA">
      <w:pPr>
        <w:widowControl w:val="0"/>
        <w:overflowPunct w:val="0"/>
        <w:autoSpaceDE w:val="0"/>
        <w:autoSpaceDN w:val="0"/>
        <w:adjustRightInd w:val="0"/>
        <w:spacing w:line="333" w:lineRule="auto"/>
        <w:ind w:firstLine="720"/>
        <w:jc w:val="center"/>
        <w:rPr>
          <w:b/>
          <w:bCs/>
          <w:sz w:val="28"/>
          <w:szCs w:val="28"/>
        </w:rPr>
      </w:pPr>
      <w:r>
        <w:rPr>
          <w:b/>
          <w:bCs/>
          <w:sz w:val="28"/>
          <w:szCs w:val="28"/>
        </w:rPr>
        <w:t>Fig:6.6 Admin Page</w:t>
      </w:r>
    </w:p>
    <w:p w:rsidR="00B605CF" w:rsidRDefault="00B605CF" w:rsidP="000B296F">
      <w:pPr>
        <w:widowControl w:val="0"/>
        <w:tabs>
          <w:tab w:val="left" w:pos="3585"/>
        </w:tabs>
        <w:overflowPunct w:val="0"/>
        <w:autoSpaceDE w:val="0"/>
        <w:autoSpaceDN w:val="0"/>
        <w:adjustRightInd w:val="0"/>
        <w:spacing w:line="333" w:lineRule="auto"/>
        <w:jc w:val="both"/>
        <w:rPr>
          <w:b/>
          <w:sz w:val="32"/>
        </w:rPr>
      </w:pPr>
    </w:p>
    <w:p w:rsidR="00B605CF" w:rsidRDefault="00B605CF" w:rsidP="000B296F">
      <w:pPr>
        <w:widowControl w:val="0"/>
        <w:tabs>
          <w:tab w:val="left" w:pos="3585"/>
        </w:tabs>
        <w:overflowPunct w:val="0"/>
        <w:autoSpaceDE w:val="0"/>
        <w:autoSpaceDN w:val="0"/>
        <w:adjustRightInd w:val="0"/>
        <w:spacing w:line="333" w:lineRule="auto"/>
        <w:jc w:val="both"/>
        <w:rPr>
          <w:b/>
          <w:sz w:val="32"/>
        </w:rPr>
      </w:pPr>
    </w:p>
    <w:p w:rsidR="000B296F" w:rsidRDefault="004451EA" w:rsidP="000B296F">
      <w:pPr>
        <w:widowControl w:val="0"/>
        <w:tabs>
          <w:tab w:val="left" w:pos="3585"/>
        </w:tabs>
        <w:overflowPunct w:val="0"/>
        <w:autoSpaceDE w:val="0"/>
        <w:autoSpaceDN w:val="0"/>
        <w:adjustRightInd w:val="0"/>
        <w:spacing w:line="333" w:lineRule="auto"/>
        <w:jc w:val="both"/>
        <w:rPr>
          <w:b/>
          <w:sz w:val="32"/>
        </w:rPr>
      </w:pPr>
      <w:r>
        <w:rPr>
          <w:b/>
          <w:sz w:val="32"/>
        </w:rPr>
        <w:t>`</w:t>
      </w:r>
      <w:r w:rsidR="000B296F" w:rsidRPr="001A02EA">
        <w:rPr>
          <w:b/>
          <w:sz w:val="32"/>
        </w:rPr>
        <w:t xml:space="preserve">CHAPTER </w:t>
      </w:r>
      <w:r w:rsidR="000B296F">
        <w:rPr>
          <w:b/>
          <w:sz w:val="32"/>
        </w:rPr>
        <w:t>7</w:t>
      </w:r>
    </w:p>
    <w:p w:rsidR="000B296F" w:rsidRPr="000B296F" w:rsidRDefault="000B296F" w:rsidP="000B296F">
      <w:pPr>
        <w:jc w:val="center"/>
        <w:rPr>
          <w:b/>
          <w:sz w:val="36"/>
          <w:szCs w:val="26"/>
        </w:rPr>
      </w:pPr>
      <w:r w:rsidRPr="000B296F">
        <w:rPr>
          <w:b/>
          <w:sz w:val="36"/>
          <w:szCs w:val="26"/>
        </w:rPr>
        <w:t>SYSTEM TESTING</w:t>
      </w:r>
    </w:p>
    <w:p w:rsidR="000B296F" w:rsidRDefault="000B296F" w:rsidP="000B296F">
      <w:pPr>
        <w:widowControl w:val="0"/>
        <w:tabs>
          <w:tab w:val="left" w:pos="3585"/>
        </w:tabs>
        <w:overflowPunct w:val="0"/>
        <w:autoSpaceDE w:val="0"/>
        <w:autoSpaceDN w:val="0"/>
        <w:adjustRightInd w:val="0"/>
        <w:spacing w:line="333" w:lineRule="auto"/>
        <w:jc w:val="both"/>
        <w:rPr>
          <w:b/>
          <w:sz w:val="32"/>
        </w:rPr>
      </w:pPr>
    </w:p>
    <w:p w:rsidR="000B296F" w:rsidRDefault="000B296F" w:rsidP="000B296F">
      <w:pPr>
        <w:rPr>
          <w:b/>
        </w:rPr>
      </w:pPr>
      <w:r w:rsidRPr="000B296F">
        <w:rPr>
          <w:b/>
          <w:bCs/>
          <w:szCs w:val="32"/>
        </w:rPr>
        <w:t>7.1</w:t>
      </w:r>
      <w:r>
        <w:rPr>
          <w:b/>
          <w:bCs/>
          <w:sz w:val="32"/>
          <w:szCs w:val="32"/>
        </w:rPr>
        <w:tab/>
      </w:r>
      <w:r w:rsidRPr="000B296F">
        <w:rPr>
          <w:b/>
        </w:rPr>
        <w:t>Test Cases</w:t>
      </w:r>
    </w:p>
    <w:p w:rsidR="00965BAF" w:rsidRPr="00965BAF" w:rsidRDefault="00965BAF" w:rsidP="00965BAF">
      <w:pPr>
        <w:widowControl w:val="0"/>
        <w:autoSpaceDE w:val="0"/>
        <w:autoSpaceDN w:val="0"/>
        <w:adjustRightInd w:val="0"/>
        <w:spacing w:line="360" w:lineRule="auto"/>
        <w:rPr>
          <w:b/>
          <w:szCs w:val="28"/>
        </w:rPr>
      </w:pPr>
    </w:p>
    <w:p w:rsidR="00965BAF" w:rsidRPr="00EC2C93" w:rsidRDefault="00965BAF" w:rsidP="00965BAF">
      <w:pPr>
        <w:widowControl w:val="0"/>
        <w:autoSpaceDE w:val="0"/>
        <w:autoSpaceDN w:val="0"/>
        <w:adjustRightInd w:val="0"/>
        <w:spacing w:line="360" w:lineRule="auto"/>
        <w:ind w:left="720"/>
        <w:jc w:val="both"/>
        <w:rPr>
          <w:szCs w:val="28"/>
        </w:rPr>
      </w:pPr>
      <w:r w:rsidRPr="00EC2C93">
        <w:rPr>
          <w:szCs w:val="28"/>
        </w:rPr>
        <w:t>We can find error by testing. If we want to make our software error free then testing is very essential step. Until we test our software by different test processes, we cannot say the software is right or wrong.</w:t>
      </w:r>
    </w:p>
    <w:p w:rsidR="00965BAF" w:rsidRPr="00992DA2" w:rsidRDefault="00965BAF" w:rsidP="00965BAF">
      <w:pPr>
        <w:widowControl w:val="0"/>
        <w:autoSpaceDE w:val="0"/>
        <w:autoSpaceDN w:val="0"/>
        <w:adjustRightInd w:val="0"/>
        <w:spacing w:line="360" w:lineRule="auto"/>
        <w:ind w:left="720"/>
        <w:jc w:val="both"/>
        <w:rPr>
          <w:b/>
          <w:bCs/>
          <w:szCs w:val="28"/>
        </w:rPr>
      </w:pPr>
      <w:r w:rsidRPr="00992DA2">
        <w:rPr>
          <w:b/>
          <w:bCs/>
          <w:szCs w:val="28"/>
        </w:rPr>
        <w:t>Characteristics of good test:</w:t>
      </w:r>
    </w:p>
    <w:p w:rsidR="00965BAF" w:rsidRPr="00EC2C93" w:rsidRDefault="00965BAF" w:rsidP="00992DA2">
      <w:pPr>
        <w:pStyle w:val="ListParagraph"/>
        <w:widowControl w:val="0"/>
        <w:numPr>
          <w:ilvl w:val="0"/>
          <w:numId w:val="25"/>
        </w:numPr>
        <w:autoSpaceDE w:val="0"/>
        <w:autoSpaceDN w:val="0"/>
        <w:adjustRightInd w:val="0"/>
        <w:spacing w:line="360" w:lineRule="auto"/>
        <w:jc w:val="both"/>
        <w:rPr>
          <w:szCs w:val="28"/>
        </w:rPr>
      </w:pPr>
      <w:r w:rsidRPr="00EC2C93">
        <w:rPr>
          <w:szCs w:val="28"/>
        </w:rPr>
        <w:t>High probability of finding errors</w:t>
      </w:r>
    </w:p>
    <w:p w:rsidR="00965BAF" w:rsidRPr="00992DA2" w:rsidRDefault="00965BAF" w:rsidP="00992DA2">
      <w:pPr>
        <w:pStyle w:val="ListParagraph"/>
        <w:widowControl w:val="0"/>
        <w:numPr>
          <w:ilvl w:val="0"/>
          <w:numId w:val="25"/>
        </w:numPr>
        <w:autoSpaceDE w:val="0"/>
        <w:autoSpaceDN w:val="0"/>
        <w:adjustRightInd w:val="0"/>
        <w:spacing w:line="360" w:lineRule="auto"/>
        <w:jc w:val="both"/>
        <w:rPr>
          <w:szCs w:val="28"/>
        </w:rPr>
      </w:pPr>
      <w:r w:rsidRPr="00992DA2">
        <w:rPr>
          <w:szCs w:val="28"/>
        </w:rPr>
        <w:t>Test should not very simple or very complicated.</w:t>
      </w:r>
    </w:p>
    <w:p w:rsidR="00965BAF" w:rsidRPr="00EC2C93" w:rsidRDefault="00965BAF" w:rsidP="00992DA2">
      <w:pPr>
        <w:pStyle w:val="ListParagraph"/>
        <w:widowControl w:val="0"/>
        <w:numPr>
          <w:ilvl w:val="0"/>
          <w:numId w:val="25"/>
        </w:numPr>
        <w:autoSpaceDE w:val="0"/>
        <w:autoSpaceDN w:val="0"/>
        <w:adjustRightInd w:val="0"/>
        <w:spacing w:line="360" w:lineRule="auto"/>
        <w:jc w:val="both"/>
        <w:rPr>
          <w:szCs w:val="28"/>
        </w:rPr>
      </w:pPr>
      <w:r w:rsidRPr="00EC2C93">
        <w:rPr>
          <w:szCs w:val="28"/>
        </w:rPr>
        <w:t>It should not be redundant</w:t>
      </w:r>
    </w:p>
    <w:p w:rsidR="00965BAF" w:rsidRPr="00945206" w:rsidRDefault="00965BAF" w:rsidP="00965BAF">
      <w:pPr>
        <w:widowControl w:val="0"/>
        <w:autoSpaceDE w:val="0"/>
        <w:autoSpaceDN w:val="0"/>
        <w:adjustRightInd w:val="0"/>
        <w:spacing w:line="360" w:lineRule="auto"/>
        <w:ind w:left="720"/>
        <w:jc w:val="both"/>
        <w:rPr>
          <w:b/>
          <w:bCs/>
          <w:szCs w:val="28"/>
        </w:rPr>
      </w:pPr>
      <w:r w:rsidRPr="00945206">
        <w:rPr>
          <w:b/>
          <w:bCs/>
          <w:szCs w:val="28"/>
        </w:rPr>
        <w:t>White-box Testing-</w:t>
      </w:r>
    </w:p>
    <w:p w:rsidR="00965BAF" w:rsidRPr="00EC2C93" w:rsidRDefault="00965BAF" w:rsidP="00965BAF">
      <w:pPr>
        <w:pStyle w:val="ListParagraph"/>
        <w:widowControl w:val="0"/>
        <w:numPr>
          <w:ilvl w:val="0"/>
          <w:numId w:val="26"/>
        </w:numPr>
        <w:autoSpaceDE w:val="0"/>
        <w:autoSpaceDN w:val="0"/>
        <w:adjustRightInd w:val="0"/>
        <w:spacing w:line="360" w:lineRule="auto"/>
        <w:ind w:left="862" w:firstLine="293"/>
        <w:jc w:val="both"/>
        <w:rPr>
          <w:szCs w:val="28"/>
        </w:rPr>
      </w:pPr>
      <w:r w:rsidRPr="00EC2C93">
        <w:rPr>
          <w:szCs w:val="28"/>
        </w:rPr>
        <w:t xml:space="preserve">  Here internal program logic is checked.</w:t>
      </w:r>
    </w:p>
    <w:p w:rsidR="00965BAF" w:rsidRPr="00EC2C93" w:rsidRDefault="00965BAF" w:rsidP="00965BAF">
      <w:pPr>
        <w:pStyle w:val="ListParagraph"/>
        <w:widowControl w:val="0"/>
        <w:numPr>
          <w:ilvl w:val="0"/>
          <w:numId w:val="26"/>
        </w:numPr>
        <w:autoSpaceDE w:val="0"/>
        <w:autoSpaceDN w:val="0"/>
        <w:adjustRightInd w:val="0"/>
        <w:spacing w:line="360" w:lineRule="auto"/>
        <w:ind w:left="1515"/>
        <w:jc w:val="both"/>
        <w:rPr>
          <w:szCs w:val="28"/>
        </w:rPr>
      </w:pPr>
      <w:r w:rsidRPr="00EC2C93">
        <w:rPr>
          <w:szCs w:val="28"/>
        </w:rPr>
        <w:t>Then code of the program is checked.</w:t>
      </w:r>
    </w:p>
    <w:p w:rsidR="00965BAF" w:rsidRPr="00EC2C93" w:rsidRDefault="00965BAF" w:rsidP="00965BAF">
      <w:pPr>
        <w:pStyle w:val="ListParagraph"/>
        <w:widowControl w:val="0"/>
        <w:numPr>
          <w:ilvl w:val="0"/>
          <w:numId w:val="26"/>
        </w:numPr>
        <w:autoSpaceDE w:val="0"/>
        <w:autoSpaceDN w:val="0"/>
        <w:adjustRightInd w:val="0"/>
        <w:spacing w:line="360" w:lineRule="auto"/>
        <w:ind w:left="1515"/>
        <w:jc w:val="both"/>
        <w:rPr>
          <w:szCs w:val="28"/>
        </w:rPr>
      </w:pPr>
      <w:r w:rsidRPr="00EC2C93">
        <w:rPr>
          <w:szCs w:val="28"/>
        </w:rPr>
        <w:t>Then program flow is checked.</w:t>
      </w:r>
    </w:p>
    <w:p w:rsidR="00965BAF" w:rsidRPr="00945206" w:rsidRDefault="00965BAF" w:rsidP="00965BAF">
      <w:pPr>
        <w:widowControl w:val="0"/>
        <w:autoSpaceDE w:val="0"/>
        <w:autoSpaceDN w:val="0"/>
        <w:adjustRightInd w:val="0"/>
        <w:spacing w:line="360" w:lineRule="auto"/>
        <w:ind w:left="720"/>
        <w:jc w:val="both"/>
        <w:rPr>
          <w:b/>
          <w:bCs/>
          <w:szCs w:val="28"/>
        </w:rPr>
      </w:pPr>
      <w:r w:rsidRPr="00945206">
        <w:rPr>
          <w:b/>
          <w:bCs/>
          <w:szCs w:val="28"/>
        </w:rPr>
        <w:t>Black-box testing-</w:t>
      </w:r>
    </w:p>
    <w:p w:rsidR="00965BAF" w:rsidRPr="00EC2C93" w:rsidRDefault="00965BAF" w:rsidP="00965BAF">
      <w:pPr>
        <w:pStyle w:val="ListParagraph"/>
        <w:widowControl w:val="0"/>
        <w:numPr>
          <w:ilvl w:val="0"/>
          <w:numId w:val="27"/>
        </w:numPr>
        <w:autoSpaceDE w:val="0"/>
        <w:autoSpaceDN w:val="0"/>
        <w:adjustRightInd w:val="0"/>
        <w:spacing w:line="360" w:lineRule="auto"/>
        <w:ind w:left="1440"/>
        <w:jc w:val="both"/>
        <w:rPr>
          <w:szCs w:val="28"/>
        </w:rPr>
      </w:pPr>
      <w:r w:rsidRPr="00EC2C93">
        <w:rPr>
          <w:szCs w:val="28"/>
        </w:rPr>
        <w:t>Here functional requirement of the program is checked.</w:t>
      </w:r>
    </w:p>
    <w:p w:rsidR="00965BAF" w:rsidRPr="00EC2C93" w:rsidRDefault="00965BAF" w:rsidP="00965BAF">
      <w:pPr>
        <w:pStyle w:val="ListParagraph"/>
        <w:widowControl w:val="0"/>
        <w:numPr>
          <w:ilvl w:val="0"/>
          <w:numId w:val="27"/>
        </w:numPr>
        <w:autoSpaceDE w:val="0"/>
        <w:autoSpaceDN w:val="0"/>
        <w:adjustRightInd w:val="0"/>
        <w:spacing w:line="360" w:lineRule="auto"/>
        <w:ind w:left="1440"/>
        <w:jc w:val="both"/>
        <w:rPr>
          <w:szCs w:val="28"/>
        </w:rPr>
      </w:pPr>
      <w:r w:rsidRPr="00EC2C93">
        <w:rPr>
          <w:szCs w:val="28"/>
        </w:rPr>
        <w:t>Any function is missing or incorrect that will be checked.</w:t>
      </w:r>
    </w:p>
    <w:p w:rsidR="00965BAF" w:rsidRPr="00EC2C93" w:rsidRDefault="00965BAF" w:rsidP="00965BAF">
      <w:pPr>
        <w:pStyle w:val="ListParagraph"/>
        <w:widowControl w:val="0"/>
        <w:numPr>
          <w:ilvl w:val="0"/>
          <w:numId w:val="27"/>
        </w:numPr>
        <w:autoSpaceDE w:val="0"/>
        <w:autoSpaceDN w:val="0"/>
        <w:adjustRightInd w:val="0"/>
        <w:spacing w:line="360" w:lineRule="auto"/>
        <w:ind w:left="1440"/>
        <w:jc w:val="both"/>
        <w:rPr>
          <w:szCs w:val="28"/>
        </w:rPr>
      </w:pPr>
      <w:r w:rsidRPr="00EC2C93">
        <w:rPr>
          <w:szCs w:val="28"/>
        </w:rPr>
        <w:t>Performance of the program is will be checked.</w:t>
      </w:r>
    </w:p>
    <w:p w:rsidR="00965BAF" w:rsidRPr="00945206" w:rsidRDefault="00965BAF" w:rsidP="00965BAF">
      <w:pPr>
        <w:widowControl w:val="0"/>
        <w:autoSpaceDE w:val="0"/>
        <w:autoSpaceDN w:val="0"/>
        <w:adjustRightInd w:val="0"/>
        <w:spacing w:line="360" w:lineRule="auto"/>
        <w:ind w:left="720"/>
        <w:jc w:val="both"/>
        <w:rPr>
          <w:b/>
          <w:bCs/>
          <w:szCs w:val="28"/>
        </w:rPr>
      </w:pPr>
      <w:r w:rsidRPr="00945206">
        <w:rPr>
          <w:b/>
          <w:bCs/>
          <w:szCs w:val="28"/>
        </w:rPr>
        <w:t>Unit Testing-</w:t>
      </w:r>
    </w:p>
    <w:p w:rsidR="00965BAF" w:rsidRPr="00EC2C93" w:rsidRDefault="00965BAF" w:rsidP="00965BAF">
      <w:pPr>
        <w:widowControl w:val="0"/>
        <w:autoSpaceDE w:val="0"/>
        <w:autoSpaceDN w:val="0"/>
        <w:adjustRightInd w:val="0"/>
        <w:spacing w:line="360" w:lineRule="auto"/>
        <w:ind w:left="720"/>
        <w:jc w:val="both"/>
        <w:rPr>
          <w:szCs w:val="28"/>
        </w:rPr>
      </w:pPr>
      <w:r w:rsidRPr="00EC2C93">
        <w:rPr>
          <w:szCs w:val="28"/>
        </w:rPr>
        <w:t>This is primitive level of testing. Here every part of program will be tested independently.</w:t>
      </w:r>
    </w:p>
    <w:p w:rsidR="00965BAF" w:rsidRPr="00992DA2" w:rsidRDefault="00965BAF" w:rsidP="00965BAF">
      <w:pPr>
        <w:widowControl w:val="0"/>
        <w:autoSpaceDE w:val="0"/>
        <w:autoSpaceDN w:val="0"/>
        <w:adjustRightInd w:val="0"/>
        <w:spacing w:line="360" w:lineRule="auto"/>
        <w:ind w:left="720"/>
        <w:jc w:val="both"/>
        <w:rPr>
          <w:b/>
          <w:bCs/>
          <w:szCs w:val="28"/>
        </w:rPr>
      </w:pPr>
      <w:r w:rsidRPr="00992DA2">
        <w:rPr>
          <w:b/>
          <w:bCs/>
          <w:szCs w:val="28"/>
        </w:rPr>
        <w:t>Integration Testing-</w:t>
      </w:r>
    </w:p>
    <w:p w:rsidR="00965BAF" w:rsidRPr="00EC2C93" w:rsidRDefault="00965BAF" w:rsidP="00965BAF">
      <w:pPr>
        <w:widowControl w:val="0"/>
        <w:autoSpaceDE w:val="0"/>
        <w:autoSpaceDN w:val="0"/>
        <w:adjustRightInd w:val="0"/>
        <w:spacing w:line="360" w:lineRule="auto"/>
        <w:ind w:left="720"/>
        <w:jc w:val="both"/>
        <w:rPr>
          <w:szCs w:val="28"/>
        </w:rPr>
      </w:pPr>
      <w:r w:rsidRPr="00EC2C93">
        <w:rPr>
          <w:szCs w:val="28"/>
        </w:rPr>
        <w:t>After integrating all modules if any error occurred or not that will be tested.</w:t>
      </w:r>
    </w:p>
    <w:p w:rsidR="00965BAF" w:rsidRPr="00EC2C93" w:rsidRDefault="00965BAF" w:rsidP="00965BAF">
      <w:pPr>
        <w:widowControl w:val="0"/>
        <w:autoSpaceDE w:val="0"/>
        <w:autoSpaceDN w:val="0"/>
        <w:adjustRightInd w:val="0"/>
        <w:spacing w:line="360" w:lineRule="auto"/>
        <w:ind w:left="720"/>
        <w:jc w:val="both"/>
        <w:rPr>
          <w:szCs w:val="28"/>
        </w:rPr>
      </w:pPr>
    </w:p>
    <w:p w:rsidR="00965BAF" w:rsidRPr="00945206" w:rsidRDefault="00965BAF" w:rsidP="00965BAF">
      <w:pPr>
        <w:widowControl w:val="0"/>
        <w:autoSpaceDE w:val="0"/>
        <w:autoSpaceDN w:val="0"/>
        <w:adjustRightInd w:val="0"/>
        <w:spacing w:line="360" w:lineRule="auto"/>
        <w:ind w:left="720"/>
        <w:jc w:val="both"/>
        <w:rPr>
          <w:b/>
          <w:bCs/>
          <w:szCs w:val="28"/>
        </w:rPr>
      </w:pPr>
      <w:r w:rsidRPr="00945206">
        <w:rPr>
          <w:b/>
          <w:bCs/>
          <w:szCs w:val="28"/>
        </w:rPr>
        <w:t>System Testing</w:t>
      </w:r>
    </w:p>
    <w:p w:rsidR="00965BAF" w:rsidRPr="00EC2C93" w:rsidRDefault="00965BAF" w:rsidP="00965BAF">
      <w:pPr>
        <w:widowControl w:val="0"/>
        <w:autoSpaceDE w:val="0"/>
        <w:autoSpaceDN w:val="0"/>
        <w:adjustRightInd w:val="0"/>
        <w:spacing w:line="360" w:lineRule="auto"/>
        <w:ind w:left="720"/>
        <w:jc w:val="both"/>
        <w:rPr>
          <w:szCs w:val="28"/>
        </w:rPr>
      </w:pPr>
      <w:r w:rsidRPr="00EC2C93">
        <w:rPr>
          <w:szCs w:val="28"/>
        </w:rPr>
        <w:t>Recovery Testing- system fault will be checked.</w:t>
      </w:r>
    </w:p>
    <w:p w:rsidR="00965BAF" w:rsidRPr="00EC2C93" w:rsidRDefault="00965BAF" w:rsidP="00965BAF">
      <w:pPr>
        <w:widowControl w:val="0"/>
        <w:autoSpaceDE w:val="0"/>
        <w:autoSpaceDN w:val="0"/>
        <w:adjustRightInd w:val="0"/>
        <w:spacing w:line="360" w:lineRule="auto"/>
        <w:ind w:left="720"/>
        <w:jc w:val="both"/>
        <w:rPr>
          <w:szCs w:val="28"/>
        </w:rPr>
      </w:pPr>
      <w:r w:rsidRPr="00EC2C93">
        <w:rPr>
          <w:szCs w:val="28"/>
        </w:rPr>
        <w:t>Security Testing- checked improper or unauthorized access.</w:t>
      </w:r>
    </w:p>
    <w:p w:rsidR="00965BAF" w:rsidRPr="00EC2C93" w:rsidRDefault="00965BAF" w:rsidP="00965BAF">
      <w:pPr>
        <w:widowControl w:val="0"/>
        <w:autoSpaceDE w:val="0"/>
        <w:autoSpaceDN w:val="0"/>
        <w:adjustRightInd w:val="0"/>
        <w:spacing w:line="360" w:lineRule="auto"/>
        <w:ind w:left="720"/>
        <w:jc w:val="both"/>
        <w:rPr>
          <w:szCs w:val="28"/>
        </w:rPr>
      </w:pPr>
      <w:r w:rsidRPr="00EC2C93">
        <w:rPr>
          <w:szCs w:val="28"/>
        </w:rPr>
        <w:t>Stress Testing- It will be check how much abnormal quantity, frequency or volume software can handle.</w:t>
      </w:r>
    </w:p>
    <w:p w:rsidR="00965BAF" w:rsidRPr="00EC2C93" w:rsidRDefault="00965BAF" w:rsidP="00965BAF">
      <w:pPr>
        <w:widowControl w:val="0"/>
        <w:autoSpaceDE w:val="0"/>
        <w:autoSpaceDN w:val="0"/>
        <w:adjustRightInd w:val="0"/>
        <w:spacing w:line="360" w:lineRule="auto"/>
        <w:ind w:left="720"/>
        <w:jc w:val="both"/>
        <w:rPr>
          <w:szCs w:val="28"/>
          <w:u w:val="single"/>
        </w:rPr>
      </w:pPr>
      <w:r w:rsidRPr="00EC2C93">
        <w:rPr>
          <w:szCs w:val="28"/>
        </w:rPr>
        <w:lastRenderedPageBreak/>
        <w:t>Performance testing- run time performance of the software is tested.</w:t>
      </w:r>
    </w:p>
    <w:p w:rsidR="000B296F" w:rsidRDefault="000B296F" w:rsidP="00322162">
      <w:pPr>
        <w:widowControl w:val="0"/>
        <w:autoSpaceDE w:val="0"/>
        <w:autoSpaceDN w:val="0"/>
        <w:adjustRightInd w:val="0"/>
        <w:rPr>
          <w:b/>
          <w:bCs/>
          <w:sz w:val="32"/>
          <w:szCs w:val="32"/>
        </w:rPr>
      </w:pPr>
    </w:p>
    <w:p w:rsidR="00965BAF" w:rsidRDefault="000B296F" w:rsidP="00322162">
      <w:pPr>
        <w:widowControl w:val="0"/>
        <w:autoSpaceDE w:val="0"/>
        <w:autoSpaceDN w:val="0"/>
        <w:adjustRightInd w:val="0"/>
        <w:rPr>
          <w:b/>
        </w:rPr>
      </w:pPr>
      <w:r w:rsidRPr="000B296F">
        <w:rPr>
          <w:b/>
          <w:bCs/>
          <w:szCs w:val="32"/>
        </w:rPr>
        <w:t>7.2</w:t>
      </w:r>
      <w:r>
        <w:rPr>
          <w:b/>
          <w:bCs/>
          <w:sz w:val="32"/>
          <w:szCs w:val="32"/>
        </w:rPr>
        <w:tab/>
      </w:r>
      <w:r w:rsidRPr="000B296F">
        <w:rPr>
          <w:b/>
        </w:rPr>
        <w:t>Maintenance</w:t>
      </w:r>
    </w:p>
    <w:p w:rsidR="00965BAF" w:rsidRDefault="00965BAF" w:rsidP="00322162">
      <w:pPr>
        <w:widowControl w:val="0"/>
        <w:autoSpaceDE w:val="0"/>
        <w:autoSpaceDN w:val="0"/>
        <w:adjustRightInd w:val="0"/>
        <w:rPr>
          <w:b/>
        </w:rPr>
      </w:pPr>
    </w:p>
    <w:p w:rsidR="00965BAF" w:rsidRPr="00EC2C93" w:rsidRDefault="00965BAF" w:rsidP="00965BAF">
      <w:pPr>
        <w:widowControl w:val="0"/>
        <w:autoSpaceDE w:val="0"/>
        <w:autoSpaceDN w:val="0"/>
        <w:adjustRightInd w:val="0"/>
        <w:spacing w:line="360" w:lineRule="auto"/>
        <w:ind w:left="720"/>
        <w:jc w:val="both"/>
        <w:rPr>
          <w:szCs w:val="28"/>
        </w:rPr>
      </w:pPr>
      <w:r w:rsidRPr="00EC2C93">
        <w:rPr>
          <w:szCs w:val="28"/>
        </w:rPr>
        <w:t>Maintenance has been an important subject for software since several years and it is the problem of future.</w:t>
      </w:r>
    </w:p>
    <w:p w:rsidR="00965BAF" w:rsidRDefault="00965BAF" w:rsidP="00965BAF">
      <w:pPr>
        <w:widowControl w:val="0"/>
        <w:autoSpaceDE w:val="0"/>
        <w:autoSpaceDN w:val="0"/>
        <w:adjustRightInd w:val="0"/>
        <w:spacing w:line="360" w:lineRule="auto"/>
        <w:ind w:left="720"/>
        <w:jc w:val="both"/>
        <w:rPr>
          <w:szCs w:val="28"/>
        </w:rPr>
      </w:pPr>
      <w:r w:rsidRPr="00EC2C93">
        <w:rPr>
          <w:szCs w:val="28"/>
        </w:rPr>
        <w:t>To maintain higher quality of software, different types modification at different times maintenance is very important.</w:t>
      </w:r>
    </w:p>
    <w:p w:rsidR="00CD04FF" w:rsidRPr="00EC2C93" w:rsidRDefault="00CD04FF" w:rsidP="00965BAF">
      <w:pPr>
        <w:widowControl w:val="0"/>
        <w:autoSpaceDE w:val="0"/>
        <w:autoSpaceDN w:val="0"/>
        <w:adjustRightInd w:val="0"/>
        <w:spacing w:line="360" w:lineRule="auto"/>
        <w:ind w:left="720"/>
        <w:jc w:val="both"/>
        <w:rPr>
          <w:szCs w:val="28"/>
        </w:rPr>
      </w:pPr>
    </w:p>
    <w:p w:rsidR="00965BAF" w:rsidRDefault="00965BAF" w:rsidP="00CD04FF">
      <w:pPr>
        <w:widowControl w:val="0"/>
        <w:autoSpaceDE w:val="0"/>
        <w:autoSpaceDN w:val="0"/>
        <w:adjustRightInd w:val="0"/>
        <w:spacing w:line="360" w:lineRule="auto"/>
        <w:ind w:firstLine="720"/>
        <w:rPr>
          <w:b/>
          <w:bCs/>
          <w:sz w:val="28"/>
          <w:szCs w:val="28"/>
        </w:rPr>
      </w:pPr>
      <w:r w:rsidRPr="00EC2C93">
        <w:rPr>
          <w:b/>
          <w:bCs/>
          <w:sz w:val="28"/>
          <w:szCs w:val="28"/>
        </w:rPr>
        <w:t xml:space="preserve">Different types of software maintenance  </w:t>
      </w:r>
    </w:p>
    <w:p w:rsidR="00CD04FF" w:rsidRPr="00CD04FF" w:rsidRDefault="00CD04FF" w:rsidP="00CD04FF">
      <w:pPr>
        <w:widowControl w:val="0"/>
        <w:autoSpaceDE w:val="0"/>
        <w:autoSpaceDN w:val="0"/>
        <w:adjustRightInd w:val="0"/>
        <w:spacing w:line="360" w:lineRule="auto"/>
        <w:rPr>
          <w:b/>
          <w:bCs/>
          <w:szCs w:val="32"/>
        </w:rPr>
      </w:pPr>
    </w:p>
    <w:p w:rsidR="00965BAF" w:rsidRPr="00EC2C93" w:rsidRDefault="00965BAF" w:rsidP="00CD04FF">
      <w:pPr>
        <w:widowControl w:val="0"/>
        <w:autoSpaceDE w:val="0"/>
        <w:autoSpaceDN w:val="0"/>
        <w:adjustRightInd w:val="0"/>
        <w:spacing w:line="360" w:lineRule="auto"/>
        <w:ind w:left="720"/>
        <w:jc w:val="both"/>
        <w:rPr>
          <w:b/>
          <w:bCs/>
          <w:sz w:val="28"/>
          <w:szCs w:val="28"/>
          <w:lang w:val="en-GB"/>
        </w:rPr>
      </w:pPr>
      <w:r w:rsidRPr="00EC2C93">
        <w:rPr>
          <w:b/>
          <w:bCs/>
          <w:sz w:val="28"/>
          <w:szCs w:val="28"/>
        </w:rPr>
        <w:t>a)  Corrective Maintenance</w:t>
      </w:r>
    </w:p>
    <w:p w:rsidR="00965BAF" w:rsidRDefault="00965BAF" w:rsidP="00CD04FF">
      <w:pPr>
        <w:widowControl w:val="0"/>
        <w:autoSpaceDE w:val="0"/>
        <w:autoSpaceDN w:val="0"/>
        <w:adjustRightInd w:val="0"/>
        <w:spacing w:line="360" w:lineRule="auto"/>
        <w:ind w:left="720"/>
        <w:jc w:val="both"/>
        <w:rPr>
          <w:bCs/>
          <w:szCs w:val="28"/>
        </w:rPr>
      </w:pPr>
      <w:r w:rsidRPr="00EC2C93">
        <w:rPr>
          <w:b/>
          <w:bCs/>
          <w:sz w:val="28"/>
          <w:szCs w:val="28"/>
        </w:rPr>
        <w:t xml:space="preserve">   </w:t>
      </w:r>
      <w:r w:rsidR="008C63B1">
        <w:rPr>
          <w:b/>
          <w:bCs/>
          <w:sz w:val="28"/>
          <w:szCs w:val="28"/>
        </w:rPr>
        <w:tab/>
      </w:r>
      <w:r w:rsidRPr="00EC2C93">
        <w:rPr>
          <w:b/>
          <w:bCs/>
          <w:sz w:val="28"/>
          <w:szCs w:val="28"/>
        </w:rPr>
        <w:t xml:space="preserve"> </w:t>
      </w:r>
      <w:r w:rsidRPr="00965BAF">
        <w:rPr>
          <w:bCs/>
          <w:szCs w:val="28"/>
        </w:rPr>
        <w:t>- Removing defects in programs</w:t>
      </w:r>
    </w:p>
    <w:p w:rsidR="008F478F" w:rsidRPr="00965BAF" w:rsidRDefault="008F478F" w:rsidP="00CD04FF">
      <w:pPr>
        <w:widowControl w:val="0"/>
        <w:autoSpaceDE w:val="0"/>
        <w:autoSpaceDN w:val="0"/>
        <w:adjustRightInd w:val="0"/>
        <w:spacing w:line="360" w:lineRule="auto"/>
        <w:ind w:left="720"/>
        <w:jc w:val="both"/>
        <w:rPr>
          <w:bCs/>
          <w:szCs w:val="28"/>
          <w:lang w:val="en-GB"/>
        </w:rPr>
      </w:pPr>
    </w:p>
    <w:p w:rsidR="00965BAF" w:rsidRPr="00EC2C93" w:rsidRDefault="00965BAF" w:rsidP="00CD04FF">
      <w:pPr>
        <w:widowControl w:val="0"/>
        <w:autoSpaceDE w:val="0"/>
        <w:autoSpaceDN w:val="0"/>
        <w:adjustRightInd w:val="0"/>
        <w:spacing w:line="360" w:lineRule="auto"/>
        <w:ind w:left="720"/>
        <w:jc w:val="both"/>
        <w:rPr>
          <w:b/>
          <w:bCs/>
          <w:sz w:val="28"/>
          <w:szCs w:val="28"/>
          <w:lang w:val="en-GB"/>
        </w:rPr>
      </w:pPr>
      <w:r w:rsidRPr="00EC2C93">
        <w:rPr>
          <w:b/>
          <w:bCs/>
          <w:sz w:val="28"/>
          <w:szCs w:val="28"/>
        </w:rPr>
        <w:t>b) Adaptive Maintenance</w:t>
      </w:r>
    </w:p>
    <w:p w:rsidR="00965BAF" w:rsidRPr="00965BAF" w:rsidRDefault="00965BAF" w:rsidP="00F83E85">
      <w:pPr>
        <w:widowControl w:val="0"/>
        <w:autoSpaceDE w:val="0"/>
        <w:autoSpaceDN w:val="0"/>
        <w:adjustRightInd w:val="0"/>
        <w:spacing w:line="360" w:lineRule="auto"/>
        <w:ind w:left="720" w:firstLine="720"/>
        <w:jc w:val="both"/>
        <w:rPr>
          <w:bCs/>
          <w:szCs w:val="28"/>
          <w:lang w:val="en-GB"/>
        </w:rPr>
      </w:pPr>
      <w:r w:rsidRPr="00EC2C93">
        <w:rPr>
          <w:b/>
          <w:bCs/>
          <w:sz w:val="28"/>
          <w:szCs w:val="28"/>
        </w:rPr>
        <w:t xml:space="preserve"> </w:t>
      </w:r>
      <w:r w:rsidRPr="00965BAF">
        <w:rPr>
          <w:bCs/>
          <w:szCs w:val="28"/>
        </w:rPr>
        <w:t>- Modifying or changing the application for a new set of features</w:t>
      </w:r>
      <w:r w:rsidR="00F83E85">
        <w:rPr>
          <w:bCs/>
          <w:szCs w:val="28"/>
        </w:rPr>
        <w:t xml:space="preserve"> </w:t>
      </w:r>
      <w:r w:rsidRPr="00965BAF">
        <w:rPr>
          <w:bCs/>
          <w:szCs w:val="28"/>
        </w:rPr>
        <w:t xml:space="preserve">(hardware, </w:t>
      </w:r>
    </w:p>
    <w:p w:rsidR="00965BAF" w:rsidRDefault="00965BAF" w:rsidP="00CD04FF">
      <w:pPr>
        <w:widowControl w:val="0"/>
        <w:autoSpaceDE w:val="0"/>
        <w:autoSpaceDN w:val="0"/>
        <w:adjustRightInd w:val="0"/>
        <w:spacing w:line="360" w:lineRule="auto"/>
        <w:ind w:left="1440"/>
        <w:jc w:val="both"/>
        <w:rPr>
          <w:bCs/>
          <w:szCs w:val="28"/>
        </w:rPr>
      </w:pPr>
      <w:r w:rsidRPr="00965BAF">
        <w:rPr>
          <w:bCs/>
          <w:szCs w:val="28"/>
        </w:rPr>
        <w:t xml:space="preserve">      OS, programming language etc.…)</w:t>
      </w:r>
    </w:p>
    <w:p w:rsidR="008F478F" w:rsidRPr="00965BAF" w:rsidRDefault="008F478F" w:rsidP="00CD04FF">
      <w:pPr>
        <w:widowControl w:val="0"/>
        <w:autoSpaceDE w:val="0"/>
        <w:autoSpaceDN w:val="0"/>
        <w:adjustRightInd w:val="0"/>
        <w:spacing w:line="360" w:lineRule="auto"/>
        <w:ind w:left="1440"/>
        <w:jc w:val="both"/>
        <w:rPr>
          <w:bCs/>
          <w:szCs w:val="28"/>
          <w:lang w:val="en-GB"/>
        </w:rPr>
      </w:pPr>
    </w:p>
    <w:p w:rsidR="00965BAF" w:rsidRPr="00EC2C93" w:rsidRDefault="00965BAF" w:rsidP="00CD04FF">
      <w:pPr>
        <w:widowControl w:val="0"/>
        <w:autoSpaceDE w:val="0"/>
        <w:autoSpaceDN w:val="0"/>
        <w:adjustRightInd w:val="0"/>
        <w:spacing w:line="360" w:lineRule="auto"/>
        <w:ind w:left="720"/>
        <w:jc w:val="both"/>
        <w:rPr>
          <w:b/>
          <w:bCs/>
          <w:sz w:val="28"/>
          <w:szCs w:val="28"/>
          <w:lang w:val="en-GB"/>
        </w:rPr>
      </w:pPr>
      <w:r w:rsidRPr="00EC2C93">
        <w:rPr>
          <w:b/>
          <w:bCs/>
          <w:sz w:val="28"/>
          <w:szCs w:val="28"/>
        </w:rPr>
        <w:t>c) Perfective Maintenance</w:t>
      </w:r>
    </w:p>
    <w:p w:rsidR="00965BAF" w:rsidRDefault="00965BAF" w:rsidP="00641FF1">
      <w:pPr>
        <w:widowControl w:val="0"/>
        <w:autoSpaceDE w:val="0"/>
        <w:autoSpaceDN w:val="0"/>
        <w:adjustRightInd w:val="0"/>
        <w:spacing w:line="360" w:lineRule="auto"/>
        <w:ind w:left="720"/>
        <w:jc w:val="both"/>
        <w:rPr>
          <w:bCs/>
          <w:szCs w:val="28"/>
          <w:lang w:val="en-GB"/>
        </w:rPr>
      </w:pPr>
      <w:r w:rsidRPr="00EC2C93">
        <w:rPr>
          <w:b/>
          <w:bCs/>
          <w:sz w:val="28"/>
          <w:szCs w:val="28"/>
        </w:rPr>
        <w:t xml:space="preserve">    </w:t>
      </w:r>
      <w:r w:rsidR="008C63B1">
        <w:rPr>
          <w:b/>
          <w:bCs/>
          <w:sz w:val="28"/>
          <w:szCs w:val="28"/>
        </w:rPr>
        <w:tab/>
      </w:r>
      <w:r w:rsidRPr="00965BAF">
        <w:rPr>
          <w:b/>
          <w:bCs/>
          <w:szCs w:val="28"/>
        </w:rPr>
        <w:t xml:space="preserve">- </w:t>
      </w:r>
      <w:r w:rsidRPr="00965BAF">
        <w:rPr>
          <w:bCs/>
          <w:szCs w:val="28"/>
        </w:rPr>
        <w:t xml:space="preserve">Improving the performance by </w:t>
      </w:r>
      <w:r w:rsidR="006A1E9F" w:rsidRPr="00965BAF">
        <w:rPr>
          <w:bCs/>
          <w:szCs w:val="28"/>
        </w:rPr>
        <w:t xml:space="preserve">paying </w:t>
      </w:r>
      <w:r w:rsidR="006A1E9F">
        <w:rPr>
          <w:bCs/>
          <w:szCs w:val="28"/>
          <w:lang w:val="en-GB"/>
        </w:rPr>
        <w:t>stress</w:t>
      </w:r>
      <w:r w:rsidRPr="00965BAF">
        <w:rPr>
          <w:bCs/>
          <w:szCs w:val="28"/>
        </w:rPr>
        <w:t xml:space="preserve"> on quality parameters</w:t>
      </w:r>
      <w:r w:rsidRPr="00965BAF">
        <w:rPr>
          <w:bCs/>
          <w:szCs w:val="28"/>
          <w:lang w:val="en-GB"/>
        </w:rPr>
        <w:t xml:space="preserve"> </w:t>
      </w:r>
    </w:p>
    <w:p w:rsidR="008F478F" w:rsidRPr="00965BAF" w:rsidRDefault="008F478F" w:rsidP="00641FF1">
      <w:pPr>
        <w:widowControl w:val="0"/>
        <w:autoSpaceDE w:val="0"/>
        <w:autoSpaceDN w:val="0"/>
        <w:adjustRightInd w:val="0"/>
        <w:spacing w:line="360" w:lineRule="auto"/>
        <w:ind w:left="720"/>
        <w:jc w:val="both"/>
        <w:rPr>
          <w:bCs/>
          <w:szCs w:val="28"/>
          <w:lang w:val="en-GB"/>
        </w:rPr>
      </w:pPr>
    </w:p>
    <w:p w:rsidR="00965BAF" w:rsidRPr="00EC2C93" w:rsidRDefault="00965BAF" w:rsidP="00CD04FF">
      <w:pPr>
        <w:widowControl w:val="0"/>
        <w:autoSpaceDE w:val="0"/>
        <w:autoSpaceDN w:val="0"/>
        <w:adjustRightInd w:val="0"/>
        <w:spacing w:line="360" w:lineRule="auto"/>
        <w:ind w:left="720"/>
        <w:jc w:val="both"/>
        <w:rPr>
          <w:b/>
          <w:bCs/>
          <w:sz w:val="28"/>
          <w:szCs w:val="28"/>
          <w:lang w:val="en-GB"/>
        </w:rPr>
      </w:pPr>
      <w:r w:rsidRPr="00EC2C93">
        <w:rPr>
          <w:b/>
          <w:bCs/>
          <w:sz w:val="28"/>
          <w:szCs w:val="28"/>
          <w:lang w:val="en-GB"/>
        </w:rPr>
        <w:t>d) Preventive Maintenance</w:t>
      </w:r>
    </w:p>
    <w:p w:rsidR="00965BAF" w:rsidRDefault="00965BAF" w:rsidP="00CD04FF">
      <w:pPr>
        <w:widowControl w:val="0"/>
        <w:autoSpaceDE w:val="0"/>
        <w:autoSpaceDN w:val="0"/>
        <w:adjustRightInd w:val="0"/>
        <w:spacing w:line="360" w:lineRule="auto"/>
        <w:ind w:left="720"/>
        <w:jc w:val="both"/>
        <w:rPr>
          <w:bCs/>
          <w:szCs w:val="28"/>
          <w:lang w:val="en-GB"/>
        </w:rPr>
      </w:pPr>
      <w:r w:rsidRPr="00EC2C93">
        <w:rPr>
          <w:b/>
          <w:bCs/>
          <w:sz w:val="28"/>
          <w:szCs w:val="28"/>
          <w:lang w:val="en-GB"/>
        </w:rPr>
        <w:t xml:space="preserve">  </w:t>
      </w:r>
      <w:r w:rsidRPr="00EC2C93">
        <w:rPr>
          <w:bCs/>
          <w:sz w:val="28"/>
          <w:szCs w:val="28"/>
          <w:lang w:val="en-GB"/>
        </w:rPr>
        <w:t xml:space="preserve"> </w:t>
      </w:r>
      <w:r w:rsidR="008C63B1">
        <w:rPr>
          <w:bCs/>
          <w:sz w:val="28"/>
          <w:szCs w:val="28"/>
          <w:lang w:val="en-GB"/>
        </w:rPr>
        <w:tab/>
      </w:r>
      <w:r w:rsidRPr="00EC2C93">
        <w:rPr>
          <w:bCs/>
          <w:sz w:val="28"/>
          <w:szCs w:val="28"/>
          <w:lang w:val="en-GB"/>
        </w:rPr>
        <w:t xml:space="preserve"> </w:t>
      </w:r>
      <w:r w:rsidRPr="00965BAF">
        <w:rPr>
          <w:bCs/>
          <w:szCs w:val="28"/>
          <w:lang w:val="en-GB"/>
        </w:rPr>
        <w:t>- Detecting faults much ahead of time</w:t>
      </w:r>
    </w:p>
    <w:p w:rsidR="008F478F" w:rsidRPr="00965BAF" w:rsidRDefault="008F478F" w:rsidP="00CD04FF">
      <w:pPr>
        <w:widowControl w:val="0"/>
        <w:autoSpaceDE w:val="0"/>
        <w:autoSpaceDN w:val="0"/>
        <w:adjustRightInd w:val="0"/>
        <w:spacing w:line="360" w:lineRule="auto"/>
        <w:ind w:left="720"/>
        <w:jc w:val="both"/>
        <w:rPr>
          <w:bCs/>
          <w:szCs w:val="28"/>
          <w:lang w:val="en-GB"/>
        </w:rPr>
      </w:pPr>
    </w:p>
    <w:p w:rsidR="00965BAF" w:rsidRPr="00EC2C93" w:rsidRDefault="00965BAF" w:rsidP="00CD04FF">
      <w:pPr>
        <w:widowControl w:val="0"/>
        <w:autoSpaceDE w:val="0"/>
        <w:autoSpaceDN w:val="0"/>
        <w:adjustRightInd w:val="0"/>
        <w:spacing w:line="360" w:lineRule="auto"/>
        <w:ind w:left="720"/>
        <w:jc w:val="both"/>
        <w:rPr>
          <w:b/>
          <w:bCs/>
          <w:sz w:val="28"/>
          <w:szCs w:val="28"/>
          <w:lang w:val="en-GB"/>
        </w:rPr>
      </w:pPr>
      <w:r w:rsidRPr="00EC2C93">
        <w:rPr>
          <w:b/>
          <w:bCs/>
          <w:sz w:val="28"/>
          <w:szCs w:val="28"/>
          <w:lang w:val="en-GB"/>
        </w:rPr>
        <w:t>e) Emergency Maintenance</w:t>
      </w:r>
    </w:p>
    <w:p w:rsidR="00965BAF" w:rsidRPr="0067455E" w:rsidRDefault="00965BAF" w:rsidP="0067455E">
      <w:pPr>
        <w:widowControl w:val="0"/>
        <w:autoSpaceDE w:val="0"/>
        <w:autoSpaceDN w:val="0"/>
        <w:adjustRightInd w:val="0"/>
        <w:spacing w:line="360" w:lineRule="auto"/>
        <w:ind w:left="1440"/>
        <w:jc w:val="both"/>
        <w:rPr>
          <w:bCs/>
          <w:szCs w:val="28"/>
          <w:lang w:val="en-GB"/>
        </w:rPr>
      </w:pPr>
      <w:r w:rsidRPr="00965BAF">
        <w:rPr>
          <w:bCs/>
          <w:szCs w:val="28"/>
          <w:lang w:val="en-GB"/>
        </w:rPr>
        <w:t xml:space="preserve">- Sudden changes being accommodated into the system e.g.: </w:t>
      </w:r>
      <w:r w:rsidR="00F83E85" w:rsidRPr="00965BAF">
        <w:rPr>
          <w:bCs/>
          <w:szCs w:val="28"/>
          <w:lang w:val="en-GB"/>
        </w:rPr>
        <w:t xml:space="preserve">intrusion </w:t>
      </w:r>
      <w:r w:rsidR="00F83E85">
        <w:rPr>
          <w:bCs/>
          <w:szCs w:val="28"/>
          <w:lang w:val="en-GB"/>
        </w:rPr>
        <w:t xml:space="preserve">     </w:t>
      </w:r>
      <w:r w:rsidR="00F83E85" w:rsidRPr="00965BAF">
        <w:rPr>
          <w:bCs/>
          <w:szCs w:val="28"/>
          <w:lang w:val="en-GB"/>
        </w:rPr>
        <w:t>detection</w:t>
      </w:r>
      <w:r w:rsidRPr="00965BAF">
        <w:rPr>
          <w:bCs/>
          <w:szCs w:val="28"/>
          <w:lang w:val="en-GB"/>
        </w:rPr>
        <w:t xml:space="preserve"> systems, real-time systems</w:t>
      </w:r>
    </w:p>
    <w:p w:rsidR="00965BAF" w:rsidRPr="00965BAF" w:rsidRDefault="00965BAF" w:rsidP="00965BAF">
      <w:pPr>
        <w:rPr>
          <w:szCs w:val="32"/>
        </w:rPr>
      </w:pPr>
    </w:p>
    <w:p w:rsidR="00965BAF" w:rsidRPr="00965BAF" w:rsidRDefault="00965BAF" w:rsidP="00965BAF">
      <w:pPr>
        <w:rPr>
          <w:szCs w:val="32"/>
        </w:rPr>
      </w:pPr>
    </w:p>
    <w:p w:rsidR="00965BAF" w:rsidRPr="00965BAF" w:rsidRDefault="00965BAF" w:rsidP="00965BAF">
      <w:pPr>
        <w:rPr>
          <w:szCs w:val="32"/>
        </w:rPr>
      </w:pPr>
    </w:p>
    <w:p w:rsidR="00965BAF" w:rsidRPr="00965BAF" w:rsidRDefault="00965BAF" w:rsidP="00965BAF">
      <w:pPr>
        <w:rPr>
          <w:szCs w:val="32"/>
        </w:rPr>
      </w:pPr>
    </w:p>
    <w:p w:rsidR="00965BAF" w:rsidRPr="00965BAF" w:rsidRDefault="00965BAF" w:rsidP="00965BAF">
      <w:pPr>
        <w:rPr>
          <w:szCs w:val="32"/>
        </w:rPr>
      </w:pPr>
    </w:p>
    <w:p w:rsidR="00965BAF" w:rsidRPr="00965BAF" w:rsidRDefault="00965BAF" w:rsidP="00965BAF">
      <w:pPr>
        <w:rPr>
          <w:szCs w:val="32"/>
        </w:rPr>
      </w:pPr>
    </w:p>
    <w:p w:rsidR="00965BAF" w:rsidRPr="00965BAF" w:rsidRDefault="00965BAF" w:rsidP="00965BAF">
      <w:pPr>
        <w:rPr>
          <w:szCs w:val="32"/>
        </w:rPr>
      </w:pPr>
    </w:p>
    <w:p w:rsidR="00965BAF" w:rsidRPr="00965BAF" w:rsidRDefault="00965BAF" w:rsidP="00965BAF">
      <w:pPr>
        <w:rPr>
          <w:szCs w:val="32"/>
        </w:rPr>
      </w:pPr>
    </w:p>
    <w:p w:rsidR="0067455E" w:rsidRDefault="0067455E" w:rsidP="004D3A85">
      <w:pPr>
        <w:widowControl w:val="0"/>
        <w:autoSpaceDE w:val="0"/>
        <w:autoSpaceDN w:val="0"/>
        <w:adjustRightInd w:val="0"/>
        <w:spacing w:line="360" w:lineRule="auto"/>
        <w:rPr>
          <w:b/>
          <w:bCs/>
          <w:sz w:val="32"/>
          <w:szCs w:val="32"/>
        </w:rPr>
      </w:pPr>
    </w:p>
    <w:p w:rsidR="00A71929" w:rsidRDefault="00A71929" w:rsidP="004D3A85">
      <w:pPr>
        <w:widowControl w:val="0"/>
        <w:autoSpaceDE w:val="0"/>
        <w:autoSpaceDN w:val="0"/>
        <w:adjustRightInd w:val="0"/>
        <w:spacing w:line="360" w:lineRule="auto"/>
        <w:rPr>
          <w:b/>
          <w:bCs/>
          <w:sz w:val="32"/>
          <w:szCs w:val="32"/>
        </w:rPr>
      </w:pPr>
    </w:p>
    <w:p w:rsidR="000B296F" w:rsidRDefault="000B296F" w:rsidP="004D3A85">
      <w:pPr>
        <w:widowControl w:val="0"/>
        <w:autoSpaceDE w:val="0"/>
        <w:autoSpaceDN w:val="0"/>
        <w:adjustRightInd w:val="0"/>
        <w:spacing w:line="360" w:lineRule="auto"/>
        <w:rPr>
          <w:b/>
          <w:bCs/>
          <w:sz w:val="32"/>
          <w:szCs w:val="32"/>
        </w:rPr>
      </w:pPr>
      <w:r>
        <w:rPr>
          <w:b/>
          <w:bCs/>
          <w:sz w:val="32"/>
          <w:szCs w:val="32"/>
        </w:rPr>
        <w:t>CHAPTER 8</w:t>
      </w:r>
    </w:p>
    <w:p w:rsidR="000B296F" w:rsidRDefault="000B296F" w:rsidP="004D3A85">
      <w:pPr>
        <w:widowControl w:val="0"/>
        <w:autoSpaceDE w:val="0"/>
        <w:autoSpaceDN w:val="0"/>
        <w:adjustRightInd w:val="0"/>
        <w:spacing w:line="360" w:lineRule="auto"/>
        <w:jc w:val="center"/>
        <w:rPr>
          <w:b/>
          <w:sz w:val="36"/>
          <w:szCs w:val="26"/>
        </w:rPr>
      </w:pPr>
      <w:r w:rsidRPr="000B296F">
        <w:rPr>
          <w:b/>
          <w:sz w:val="36"/>
          <w:szCs w:val="26"/>
        </w:rPr>
        <w:t>RESULTS AND DISCUSSIONS</w:t>
      </w:r>
    </w:p>
    <w:p w:rsidR="00D50235" w:rsidRPr="000B296F" w:rsidRDefault="00D50235" w:rsidP="004D3A85">
      <w:pPr>
        <w:widowControl w:val="0"/>
        <w:autoSpaceDE w:val="0"/>
        <w:autoSpaceDN w:val="0"/>
        <w:adjustRightInd w:val="0"/>
        <w:spacing w:line="360" w:lineRule="auto"/>
        <w:jc w:val="center"/>
        <w:rPr>
          <w:sz w:val="36"/>
        </w:rPr>
      </w:pPr>
    </w:p>
    <w:p w:rsidR="000B296F" w:rsidRDefault="000B296F" w:rsidP="004D3A85">
      <w:pPr>
        <w:spacing w:line="360" w:lineRule="auto"/>
        <w:rPr>
          <w:b/>
        </w:rPr>
      </w:pPr>
      <w:r w:rsidRPr="000B296F">
        <w:rPr>
          <w:b/>
        </w:rPr>
        <w:t>8.1</w:t>
      </w:r>
      <w:r w:rsidRPr="000B296F">
        <w:rPr>
          <w:b/>
        </w:rPr>
        <w:tab/>
        <w:t xml:space="preserve">Conclusion </w:t>
      </w:r>
    </w:p>
    <w:p w:rsidR="00995F22" w:rsidRDefault="00995F22" w:rsidP="004D3A85">
      <w:pPr>
        <w:spacing w:line="360" w:lineRule="auto"/>
        <w:rPr>
          <w:b/>
        </w:rPr>
      </w:pPr>
    </w:p>
    <w:p w:rsidR="006D5705" w:rsidRPr="00FA2F07" w:rsidRDefault="00733228" w:rsidP="00FA2F07">
      <w:pPr>
        <w:spacing w:line="360" w:lineRule="auto"/>
        <w:ind w:left="720"/>
        <w:jc w:val="both"/>
      </w:pPr>
      <w:r w:rsidRPr="00733228">
        <w:t xml:space="preserve">This Online Voting framework will deal with the Voter's data by which voter can login and use </w:t>
      </w:r>
      <w:r w:rsidR="00E54067">
        <w:t>voting system</w:t>
      </w:r>
      <w:r w:rsidRPr="00733228">
        <w:t xml:space="preserve"> right. The framework will fuse all highlights of Voting framework. It gives the devices to keeping up voter's vote to each gathering and it tally all out no. of votes of each gathering for effectively. There is an information which is put away and kept up by the ELECTION COMMISION OF INDIA in which every one of the names of voter with complete data is put away in database. Those clients who is over multi year's registers his/her data on the database and when he/she need to cast a ballot he/she needs to login by his id and secret phrase and can cast a ballot to any gathering just single time. </w:t>
      </w:r>
      <w:r w:rsidR="00E54067">
        <w:t>Voting system</w:t>
      </w:r>
      <w:r w:rsidRPr="00733228">
        <w:t xml:space="preserve"> detail store in database and the outcome is appearing by count. By web-based </w:t>
      </w:r>
      <w:r w:rsidR="00E54067">
        <w:t>voting system</w:t>
      </w:r>
      <w:r w:rsidRPr="00733228">
        <w:t xml:space="preserve"> framework level of </w:t>
      </w:r>
      <w:r w:rsidR="00E54067">
        <w:t>voting system</w:t>
      </w:r>
      <w:r w:rsidRPr="00733228">
        <w:t xml:space="preserve"> is increments. It diminishes the expense and time of </w:t>
      </w:r>
      <w:r w:rsidR="00E54067">
        <w:t>voting system</w:t>
      </w:r>
      <w:r w:rsidRPr="00733228">
        <w:t xml:space="preserve"> procedure. It is exceptionally simple to utilize and It is shifting less tedious. It is easy to understand.</w:t>
      </w:r>
    </w:p>
    <w:p w:rsidR="006D5705" w:rsidRDefault="006D5705" w:rsidP="004D3A85">
      <w:pPr>
        <w:spacing w:line="360" w:lineRule="auto"/>
        <w:rPr>
          <w:b/>
        </w:rPr>
      </w:pPr>
    </w:p>
    <w:p w:rsidR="006D5705" w:rsidRDefault="006D5705" w:rsidP="004D3A85">
      <w:pPr>
        <w:spacing w:line="360" w:lineRule="auto"/>
        <w:rPr>
          <w:b/>
        </w:rPr>
      </w:pPr>
    </w:p>
    <w:p w:rsidR="006D5705" w:rsidRDefault="006D5705" w:rsidP="004D3A85">
      <w:pPr>
        <w:spacing w:line="360" w:lineRule="auto"/>
        <w:rPr>
          <w:b/>
        </w:rPr>
      </w:pPr>
    </w:p>
    <w:p w:rsidR="006D5705" w:rsidRDefault="006D5705" w:rsidP="004D3A85">
      <w:pPr>
        <w:spacing w:line="360" w:lineRule="auto"/>
        <w:rPr>
          <w:b/>
        </w:rPr>
      </w:pPr>
    </w:p>
    <w:p w:rsidR="006D5705" w:rsidRDefault="006D5705" w:rsidP="004D3A85">
      <w:pPr>
        <w:spacing w:line="360" w:lineRule="auto"/>
        <w:rPr>
          <w:b/>
        </w:rPr>
      </w:pPr>
    </w:p>
    <w:p w:rsidR="006D5705" w:rsidRDefault="006D5705" w:rsidP="004D3A85">
      <w:pPr>
        <w:spacing w:line="360" w:lineRule="auto"/>
        <w:rPr>
          <w:b/>
        </w:rPr>
      </w:pPr>
    </w:p>
    <w:p w:rsidR="006D5705" w:rsidRDefault="006D5705" w:rsidP="004D3A85">
      <w:pPr>
        <w:spacing w:line="360" w:lineRule="auto"/>
        <w:rPr>
          <w:b/>
        </w:rPr>
      </w:pPr>
    </w:p>
    <w:p w:rsidR="006D5705" w:rsidRDefault="006D5705" w:rsidP="004D3A85">
      <w:pPr>
        <w:spacing w:line="360" w:lineRule="auto"/>
        <w:rPr>
          <w:b/>
        </w:rPr>
      </w:pPr>
    </w:p>
    <w:p w:rsidR="006D5705" w:rsidRDefault="006D5705" w:rsidP="004D3A85">
      <w:pPr>
        <w:spacing w:line="360" w:lineRule="auto"/>
        <w:rPr>
          <w:b/>
        </w:rPr>
      </w:pPr>
    </w:p>
    <w:p w:rsidR="006D5705" w:rsidRDefault="006D5705" w:rsidP="004D3A85">
      <w:pPr>
        <w:spacing w:line="360" w:lineRule="auto"/>
        <w:rPr>
          <w:b/>
        </w:rPr>
      </w:pPr>
    </w:p>
    <w:p w:rsidR="006D5705" w:rsidRDefault="006D5705" w:rsidP="004D3A85">
      <w:pPr>
        <w:spacing w:line="360" w:lineRule="auto"/>
        <w:rPr>
          <w:b/>
        </w:rPr>
      </w:pPr>
    </w:p>
    <w:p w:rsidR="006D5705" w:rsidRDefault="006D5705" w:rsidP="004D3A85">
      <w:pPr>
        <w:spacing w:line="360" w:lineRule="auto"/>
        <w:rPr>
          <w:b/>
        </w:rPr>
      </w:pPr>
    </w:p>
    <w:p w:rsidR="00BE2007" w:rsidRDefault="00BE2007" w:rsidP="004D3A85">
      <w:pPr>
        <w:spacing w:line="360" w:lineRule="auto"/>
        <w:rPr>
          <w:b/>
        </w:rPr>
      </w:pPr>
    </w:p>
    <w:p w:rsidR="00BE2007" w:rsidRDefault="00BE2007" w:rsidP="004D3A85">
      <w:pPr>
        <w:spacing w:line="360" w:lineRule="auto"/>
        <w:rPr>
          <w:b/>
        </w:rPr>
      </w:pPr>
    </w:p>
    <w:p w:rsidR="00BE2007" w:rsidRDefault="00BE2007" w:rsidP="004D3A85">
      <w:pPr>
        <w:spacing w:line="360" w:lineRule="auto"/>
        <w:rPr>
          <w:b/>
        </w:rPr>
      </w:pPr>
    </w:p>
    <w:p w:rsidR="000B296F" w:rsidRDefault="000B296F" w:rsidP="004D3A85">
      <w:pPr>
        <w:spacing w:line="360" w:lineRule="auto"/>
        <w:rPr>
          <w:b/>
        </w:rPr>
      </w:pPr>
      <w:r w:rsidRPr="000B296F">
        <w:rPr>
          <w:b/>
        </w:rPr>
        <w:t>8.2</w:t>
      </w:r>
      <w:r w:rsidRPr="000B296F">
        <w:rPr>
          <w:b/>
        </w:rPr>
        <w:tab/>
        <w:t>Limitations</w:t>
      </w:r>
    </w:p>
    <w:p w:rsidR="00BE2007" w:rsidRPr="000B296F" w:rsidRDefault="00BE2007" w:rsidP="004D3A85">
      <w:pPr>
        <w:spacing w:line="360" w:lineRule="auto"/>
        <w:rPr>
          <w:b/>
        </w:rPr>
      </w:pPr>
    </w:p>
    <w:p w:rsidR="00733228" w:rsidRDefault="00733228" w:rsidP="00733228">
      <w:pPr>
        <w:widowControl w:val="0"/>
        <w:autoSpaceDE w:val="0"/>
        <w:autoSpaceDN w:val="0"/>
        <w:adjustRightInd w:val="0"/>
        <w:spacing w:line="360" w:lineRule="auto"/>
        <w:ind w:left="720"/>
      </w:pPr>
      <w:r w:rsidRPr="00733228">
        <w:t>Time factor was the best hindrance to the effective fruition of this activity since it must be done inside the semester. I likewise had monetary limitations since every one of the exercises included were self-supported.</w:t>
      </w:r>
    </w:p>
    <w:p w:rsidR="00BE2007" w:rsidRDefault="00BE2007" w:rsidP="00733228">
      <w:pPr>
        <w:widowControl w:val="0"/>
        <w:autoSpaceDE w:val="0"/>
        <w:autoSpaceDN w:val="0"/>
        <w:adjustRightInd w:val="0"/>
        <w:spacing w:line="360" w:lineRule="auto"/>
        <w:ind w:left="720"/>
      </w:pPr>
    </w:p>
    <w:p w:rsidR="007762BF" w:rsidRDefault="000B296F" w:rsidP="00733228">
      <w:pPr>
        <w:widowControl w:val="0"/>
        <w:autoSpaceDE w:val="0"/>
        <w:autoSpaceDN w:val="0"/>
        <w:adjustRightInd w:val="0"/>
        <w:spacing w:line="360" w:lineRule="auto"/>
        <w:rPr>
          <w:b/>
        </w:rPr>
      </w:pPr>
      <w:r w:rsidRPr="000B296F">
        <w:rPr>
          <w:b/>
        </w:rPr>
        <w:t>8.3</w:t>
      </w:r>
      <w:r w:rsidRPr="000B296F">
        <w:rPr>
          <w:b/>
        </w:rPr>
        <w:tab/>
        <w:t xml:space="preserve"> Future Enhancements</w:t>
      </w:r>
    </w:p>
    <w:p w:rsidR="00BE2007" w:rsidRDefault="00BE2007" w:rsidP="00733228">
      <w:pPr>
        <w:widowControl w:val="0"/>
        <w:autoSpaceDE w:val="0"/>
        <w:autoSpaceDN w:val="0"/>
        <w:adjustRightInd w:val="0"/>
        <w:spacing w:line="360" w:lineRule="auto"/>
        <w:rPr>
          <w:b/>
          <w:bCs/>
          <w:sz w:val="32"/>
          <w:szCs w:val="32"/>
        </w:rPr>
      </w:pPr>
    </w:p>
    <w:p w:rsidR="00D652F9" w:rsidRPr="00D652F9" w:rsidRDefault="00D652F9" w:rsidP="00D652F9">
      <w:pPr>
        <w:widowControl w:val="0"/>
        <w:autoSpaceDE w:val="0"/>
        <w:autoSpaceDN w:val="0"/>
        <w:adjustRightInd w:val="0"/>
        <w:spacing w:line="360" w:lineRule="auto"/>
        <w:ind w:left="720"/>
        <w:jc w:val="both"/>
        <w:rPr>
          <w:bCs/>
          <w:szCs w:val="32"/>
        </w:rPr>
      </w:pPr>
      <w:r w:rsidRPr="00D652F9">
        <w:rPr>
          <w:bCs/>
          <w:szCs w:val="32"/>
        </w:rPr>
        <w:t xml:space="preserve">The Voting System stage can be made increasingly secure by utilizing the accompanying techniques: </w:t>
      </w:r>
    </w:p>
    <w:p w:rsidR="00D652F9" w:rsidRPr="00D652F9" w:rsidRDefault="00D652F9" w:rsidP="00D652F9">
      <w:pPr>
        <w:widowControl w:val="0"/>
        <w:autoSpaceDE w:val="0"/>
        <w:autoSpaceDN w:val="0"/>
        <w:adjustRightInd w:val="0"/>
        <w:spacing w:line="360" w:lineRule="auto"/>
        <w:ind w:left="720"/>
        <w:jc w:val="both"/>
        <w:rPr>
          <w:bCs/>
          <w:szCs w:val="32"/>
        </w:rPr>
      </w:pPr>
    </w:p>
    <w:p w:rsidR="00D652F9" w:rsidRPr="004520F2" w:rsidRDefault="00D652F9" w:rsidP="004520F2">
      <w:pPr>
        <w:pStyle w:val="ListParagraph"/>
        <w:widowControl w:val="0"/>
        <w:numPr>
          <w:ilvl w:val="0"/>
          <w:numId w:val="28"/>
        </w:numPr>
        <w:autoSpaceDE w:val="0"/>
        <w:autoSpaceDN w:val="0"/>
        <w:adjustRightInd w:val="0"/>
        <w:spacing w:line="360" w:lineRule="auto"/>
        <w:jc w:val="both"/>
        <w:rPr>
          <w:bCs/>
          <w:szCs w:val="32"/>
        </w:rPr>
      </w:pPr>
      <w:r w:rsidRPr="004520F2">
        <w:rPr>
          <w:bCs/>
          <w:szCs w:val="32"/>
        </w:rPr>
        <w:t xml:space="preserve">Password Changing </w:t>
      </w:r>
    </w:p>
    <w:p w:rsidR="00D652F9" w:rsidRPr="00D652F9" w:rsidRDefault="00D652F9" w:rsidP="00D652F9">
      <w:pPr>
        <w:widowControl w:val="0"/>
        <w:autoSpaceDE w:val="0"/>
        <w:autoSpaceDN w:val="0"/>
        <w:adjustRightInd w:val="0"/>
        <w:spacing w:line="360" w:lineRule="auto"/>
        <w:ind w:left="720"/>
        <w:jc w:val="both"/>
        <w:rPr>
          <w:bCs/>
          <w:szCs w:val="32"/>
        </w:rPr>
      </w:pPr>
    </w:p>
    <w:p w:rsidR="00D652F9" w:rsidRPr="004520F2" w:rsidRDefault="00D652F9" w:rsidP="004520F2">
      <w:pPr>
        <w:pStyle w:val="ListParagraph"/>
        <w:widowControl w:val="0"/>
        <w:numPr>
          <w:ilvl w:val="0"/>
          <w:numId w:val="28"/>
        </w:numPr>
        <w:autoSpaceDE w:val="0"/>
        <w:autoSpaceDN w:val="0"/>
        <w:adjustRightInd w:val="0"/>
        <w:spacing w:line="360" w:lineRule="auto"/>
        <w:jc w:val="both"/>
        <w:rPr>
          <w:bCs/>
          <w:szCs w:val="32"/>
        </w:rPr>
      </w:pPr>
      <w:r w:rsidRPr="004520F2">
        <w:rPr>
          <w:bCs/>
          <w:szCs w:val="32"/>
        </w:rPr>
        <w:t xml:space="preserve">Fingerprinting </w:t>
      </w:r>
    </w:p>
    <w:p w:rsidR="00D652F9" w:rsidRPr="00D652F9" w:rsidRDefault="00D652F9" w:rsidP="00D652F9">
      <w:pPr>
        <w:widowControl w:val="0"/>
        <w:autoSpaceDE w:val="0"/>
        <w:autoSpaceDN w:val="0"/>
        <w:adjustRightInd w:val="0"/>
        <w:spacing w:line="360" w:lineRule="auto"/>
        <w:ind w:left="720"/>
        <w:jc w:val="both"/>
        <w:rPr>
          <w:bCs/>
          <w:szCs w:val="32"/>
        </w:rPr>
      </w:pPr>
    </w:p>
    <w:p w:rsidR="00D652F9" w:rsidRPr="004520F2" w:rsidRDefault="00D652F9" w:rsidP="004520F2">
      <w:pPr>
        <w:pStyle w:val="ListParagraph"/>
        <w:widowControl w:val="0"/>
        <w:numPr>
          <w:ilvl w:val="0"/>
          <w:numId w:val="28"/>
        </w:numPr>
        <w:autoSpaceDE w:val="0"/>
        <w:autoSpaceDN w:val="0"/>
        <w:adjustRightInd w:val="0"/>
        <w:spacing w:line="360" w:lineRule="auto"/>
        <w:jc w:val="both"/>
        <w:rPr>
          <w:bCs/>
          <w:szCs w:val="32"/>
        </w:rPr>
      </w:pPr>
      <w:r w:rsidRPr="004520F2">
        <w:rPr>
          <w:bCs/>
          <w:szCs w:val="32"/>
        </w:rPr>
        <w:t xml:space="preserve">Cornea Detection </w:t>
      </w:r>
    </w:p>
    <w:p w:rsidR="00D652F9" w:rsidRPr="00D652F9" w:rsidRDefault="00D652F9" w:rsidP="00D652F9">
      <w:pPr>
        <w:widowControl w:val="0"/>
        <w:autoSpaceDE w:val="0"/>
        <w:autoSpaceDN w:val="0"/>
        <w:adjustRightInd w:val="0"/>
        <w:spacing w:line="360" w:lineRule="auto"/>
        <w:ind w:left="720"/>
        <w:jc w:val="both"/>
        <w:rPr>
          <w:bCs/>
          <w:szCs w:val="32"/>
        </w:rPr>
      </w:pPr>
    </w:p>
    <w:p w:rsidR="000B296F" w:rsidRPr="007762BF" w:rsidRDefault="00D652F9" w:rsidP="00D652F9">
      <w:pPr>
        <w:widowControl w:val="0"/>
        <w:autoSpaceDE w:val="0"/>
        <w:autoSpaceDN w:val="0"/>
        <w:adjustRightInd w:val="0"/>
        <w:spacing w:line="360" w:lineRule="auto"/>
        <w:ind w:left="720"/>
        <w:jc w:val="both"/>
      </w:pPr>
      <w:r w:rsidRPr="00D652F9">
        <w:rPr>
          <w:bCs/>
          <w:szCs w:val="32"/>
        </w:rPr>
        <w:t xml:space="preserve">The secret key utilized by the client to cast a ballot is given by the overseer. Later </w:t>
      </w:r>
      <w:r w:rsidR="00BE2007" w:rsidRPr="00D652F9">
        <w:rPr>
          <w:bCs/>
          <w:szCs w:val="32"/>
        </w:rPr>
        <w:t>on,</w:t>
      </w:r>
      <w:r w:rsidRPr="00D652F9">
        <w:rPr>
          <w:bCs/>
          <w:szCs w:val="32"/>
        </w:rPr>
        <w:t xml:space="preserve"> the client can be given the benefit of changing the secret word. Along these lines, it expands the security of the framework. The other two strategies that can be utilized are cornea recognition and fingerprinting. Be that as it may, here the issue is that it diminishes the extent of the stage on the grounds that these frameworks need some electronic segments to actualize. Along these lines, it will maintain a strategic distance from the client's benefit to cast the votes readily available. In any case, it can ensure that phony </w:t>
      </w:r>
      <w:r w:rsidR="00E54067">
        <w:rPr>
          <w:bCs/>
          <w:szCs w:val="32"/>
        </w:rPr>
        <w:t>voting system</w:t>
      </w:r>
      <w:r w:rsidRPr="00D652F9">
        <w:rPr>
          <w:bCs/>
          <w:szCs w:val="32"/>
        </w:rPr>
        <w:t xml:space="preserve"> will be outlandish.</w:t>
      </w:r>
      <w:r w:rsidR="000B296F" w:rsidRPr="007762BF">
        <w:rPr>
          <w:bCs/>
          <w:sz w:val="32"/>
          <w:szCs w:val="32"/>
        </w:rPr>
        <w:br w:type="page"/>
      </w:r>
    </w:p>
    <w:p w:rsidR="007762BF" w:rsidRPr="007762BF" w:rsidRDefault="007762BF" w:rsidP="007762BF"/>
    <w:p w:rsidR="00322162" w:rsidRDefault="00322162" w:rsidP="00322162">
      <w:pPr>
        <w:widowControl w:val="0"/>
        <w:autoSpaceDE w:val="0"/>
        <w:autoSpaceDN w:val="0"/>
        <w:adjustRightInd w:val="0"/>
      </w:pPr>
      <w:r>
        <w:rPr>
          <w:b/>
          <w:bCs/>
          <w:sz w:val="32"/>
          <w:szCs w:val="32"/>
        </w:rPr>
        <w:t>CHAPTER 9</w:t>
      </w:r>
    </w:p>
    <w:p w:rsidR="00322162" w:rsidRDefault="00322162" w:rsidP="00322162">
      <w:pPr>
        <w:widowControl w:val="0"/>
        <w:autoSpaceDE w:val="0"/>
        <w:autoSpaceDN w:val="0"/>
        <w:adjustRightInd w:val="0"/>
        <w:ind w:left="2880"/>
      </w:pPr>
      <w:r>
        <w:rPr>
          <w:b/>
          <w:bCs/>
          <w:sz w:val="36"/>
          <w:szCs w:val="36"/>
        </w:rPr>
        <w:t>REFERENCES</w:t>
      </w:r>
    </w:p>
    <w:p w:rsidR="007E43B4" w:rsidRDefault="007E43B4" w:rsidP="00AC545F">
      <w:pPr>
        <w:widowControl w:val="0"/>
        <w:overflowPunct w:val="0"/>
        <w:autoSpaceDE w:val="0"/>
        <w:autoSpaceDN w:val="0"/>
        <w:adjustRightInd w:val="0"/>
        <w:spacing w:line="239" w:lineRule="auto"/>
        <w:jc w:val="both"/>
        <w:rPr>
          <w:sz w:val="26"/>
          <w:szCs w:val="26"/>
        </w:rPr>
      </w:pPr>
    </w:p>
    <w:p w:rsidR="007E43B4" w:rsidRDefault="007E43B4" w:rsidP="00AC545F">
      <w:pPr>
        <w:widowControl w:val="0"/>
        <w:overflowPunct w:val="0"/>
        <w:autoSpaceDE w:val="0"/>
        <w:autoSpaceDN w:val="0"/>
        <w:adjustRightInd w:val="0"/>
        <w:spacing w:line="239" w:lineRule="auto"/>
        <w:jc w:val="both"/>
        <w:rPr>
          <w:sz w:val="26"/>
          <w:szCs w:val="26"/>
        </w:rPr>
      </w:pPr>
    </w:p>
    <w:p w:rsidR="00322162" w:rsidRPr="00A319C7" w:rsidRDefault="00322162" w:rsidP="00A319C7">
      <w:pPr>
        <w:pStyle w:val="ListParagraph"/>
        <w:widowControl w:val="0"/>
        <w:numPr>
          <w:ilvl w:val="2"/>
          <w:numId w:val="19"/>
        </w:numPr>
        <w:tabs>
          <w:tab w:val="num" w:pos="420"/>
        </w:tabs>
        <w:overflowPunct w:val="0"/>
        <w:autoSpaceDE w:val="0"/>
        <w:autoSpaceDN w:val="0"/>
        <w:adjustRightInd w:val="0"/>
        <w:jc w:val="both"/>
        <w:rPr>
          <w:b/>
          <w:bCs/>
          <w:sz w:val="28"/>
          <w:szCs w:val="28"/>
        </w:rPr>
      </w:pPr>
      <w:r w:rsidRPr="00A319C7">
        <w:rPr>
          <w:b/>
          <w:bCs/>
          <w:sz w:val="28"/>
          <w:szCs w:val="28"/>
        </w:rPr>
        <w:t>TEXT REFERENCE</w:t>
      </w:r>
    </w:p>
    <w:p w:rsidR="00322162" w:rsidRDefault="00322162" w:rsidP="00322162">
      <w:pPr>
        <w:widowControl w:val="0"/>
        <w:autoSpaceDE w:val="0"/>
        <w:autoSpaceDN w:val="0"/>
        <w:adjustRightInd w:val="0"/>
        <w:spacing w:line="153" w:lineRule="exact"/>
        <w:rPr>
          <w:b/>
          <w:bCs/>
          <w:sz w:val="28"/>
          <w:szCs w:val="28"/>
        </w:rPr>
      </w:pPr>
    </w:p>
    <w:p w:rsidR="00322162" w:rsidRDefault="00322162" w:rsidP="00322162">
      <w:pPr>
        <w:widowControl w:val="0"/>
        <w:autoSpaceDE w:val="0"/>
        <w:autoSpaceDN w:val="0"/>
        <w:adjustRightInd w:val="0"/>
        <w:spacing w:line="149" w:lineRule="exact"/>
        <w:rPr>
          <w:sz w:val="26"/>
          <w:szCs w:val="26"/>
        </w:rPr>
      </w:pPr>
    </w:p>
    <w:p w:rsidR="00322162" w:rsidRPr="004D3A85" w:rsidRDefault="00E357AD" w:rsidP="004D3A85">
      <w:pPr>
        <w:widowControl w:val="0"/>
        <w:numPr>
          <w:ilvl w:val="1"/>
          <w:numId w:val="8"/>
        </w:numPr>
        <w:tabs>
          <w:tab w:val="num" w:pos="1160"/>
        </w:tabs>
        <w:overflowPunct w:val="0"/>
        <w:autoSpaceDE w:val="0"/>
        <w:autoSpaceDN w:val="0"/>
        <w:adjustRightInd w:val="0"/>
        <w:spacing w:line="360" w:lineRule="auto"/>
        <w:ind w:left="1160" w:hanging="440"/>
        <w:rPr>
          <w:szCs w:val="26"/>
        </w:rPr>
      </w:pPr>
      <w:r w:rsidRPr="004D3A85">
        <w:rPr>
          <w:szCs w:val="26"/>
        </w:rPr>
        <w:t>Programming in c using Linux (Gaurav Jindal, Ritu</w:t>
      </w:r>
      <w:bookmarkStart w:id="0" w:name="_GoBack"/>
      <w:bookmarkEnd w:id="0"/>
      <w:r w:rsidRPr="004D3A85">
        <w:rPr>
          <w:szCs w:val="26"/>
        </w:rPr>
        <w:t xml:space="preserve"> Aggarwal, Arun Bakshi, Sumit Chauhan)</w:t>
      </w:r>
    </w:p>
    <w:p w:rsidR="00E357AD" w:rsidRDefault="004D3A85" w:rsidP="004D3A85">
      <w:pPr>
        <w:widowControl w:val="0"/>
        <w:numPr>
          <w:ilvl w:val="1"/>
          <w:numId w:val="8"/>
        </w:numPr>
        <w:tabs>
          <w:tab w:val="num" w:pos="1160"/>
        </w:tabs>
        <w:overflowPunct w:val="0"/>
        <w:autoSpaceDE w:val="0"/>
        <w:autoSpaceDN w:val="0"/>
        <w:adjustRightInd w:val="0"/>
        <w:spacing w:line="360" w:lineRule="auto"/>
        <w:ind w:left="1160" w:hanging="440"/>
        <w:rPr>
          <w:szCs w:val="26"/>
        </w:rPr>
      </w:pPr>
      <w:r w:rsidRPr="004D3A85">
        <w:rPr>
          <w:szCs w:val="26"/>
        </w:rPr>
        <w:t>Data Structures Through C in Depth</w:t>
      </w:r>
    </w:p>
    <w:p w:rsidR="004D3A85" w:rsidRPr="004D3A85" w:rsidRDefault="004D3A85" w:rsidP="004D3A85">
      <w:pPr>
        <w:widowControl w:val="0"/>
        <w:numPr>
          <w:ilvl w:val="1"/>
          <w:numId w:val="8"/>
        </w:numPr>
        <w:tabs>
          <w:tab w:val="num" w:pos="1160"/>
        </w:tabs>
        <w:overflowPunct w:val="0"/>
        <w:autoSpaceDE w:val="0"/>
        <w:autoSpaceDN w:val="0"/>
        <w:adjustRightInd w:val="0"/>
        <w:spacing w:line="360" w:lineRule="auto"/>
        <w:ind w:left="1160" w:hanging="440"/>
        <w:rPr>
          <w:szCs w:val="26"/>
        </w:rPr>
      </w:pPr>
      <w:r w:rsidRPr="004D3A85">
        <w:rPr>
          <w:szCs w:val="26"/>
        </w:rPr>
        <w:t>Programming in Ansi C</w:t>
      </w:r>
      <w:r>
        <w:rPr>
          <w:szCs w:val="26"/>
        </w:rPr>
        <w:t xml:space="preserve"> (E.</w:t>
      </w:r>
      <w:r w:rsidRPr="004D3A85">
        <w:rPr>
          <w:szCs w:val="26"/>
        </w:rPr>
        <w:t xml:space="preserve"> Balagurusamy</w:t>
      </w:r>
      <w:r>
        <w:rPr>
          <w:szCs w:val="26"/>
        </w:rPr>
        <w:t>)</w:t>
      </w:r>
    </w:p>
    <w:p w:rsidR="00322162" w:rsidRDefault="00322162" w:rsidP="004D3A85">
      <w:pPr>
        <w:widowControl w:val="0"/>
        <w:autoSpaceDE w:val="0"/>
        <w:autoSpaceDN w:val="0"/>
        <w:adjustRightInd w:val="0"/>
        <w:spacing w:line="360" w:lineRule="auto"/>
        <w:rPr>
          <w:sz w:val="26"/>
          <w:szCs w:val="26"/>
        </w:rPr>
      </w:pPr>
    </w:p>
    <w:p w:rsidR="00322162" w:rsidRDefault="00322162" w:rsidP="00A319C7">
      <w:pPr>
        <w:widowControl w:val="0"/>
        <w:autoSpaceDE w:val="0"/>
        <w:autoSpaceDN w:val="0"/>
        <w:adjustRightInd w:val="0"/>
        <w:spacing w:line="200" w:lineRule="exact"/>
        <w:rPr>
          <w:sz w:val="26"/>
          <w:szCs w:val="26"/>
        </w:rPr>
      </w:pPr>
    </w:p>
    <w:p w:rsidR="00322162" w:rsidRDefault="00322162" w:rsidP="00A319C7">
      <w:pPr>
        <w:widowControl w:val="0"/>
        <w:autoSpaceDE w:val="0"/>
        <w:autoSpaceDN w:val="0"/>
        <w:adjustRightInd w:val="0"/>
        <w:spacing w:line="323" w:lineRule="exact"/>
        <w:rPr>
          <w:sz w:val="26"/>
          <w:szCs w:val="26"/>
        </w:rPr>
      </w:pPr>
    </w:p>
    <w:p w:rsidR="00322162" w:rsidRPr="00A319C7" w:rsidRDefault="00322162" w:rsidP="00A319C7">
      <w:pPr>
        <w:pStyle w:val="ListParagraph"/>
        <w:widowControl w:val="0"/>
        <w:numPr>
          <w:ilvl w:val="2"/>
          <w:numId w:val="19"/>
        </w:numPr>
        <w:tabs>
          <w:tab w:val="num" w:pos="420"/>
        </w:tabs>
        <w:overflowPunct w:val="0"/>
        <w:autoSpaceDE w:val="0"/>
        <w:autoSpaceDN w:val="0"/>
        <w:adjustRightInd w:val="0"/>
        <w:rPr>
          <w:b/>
          <w:bCs/>
          <w:sz w:val="28"/>
          <w:szCs w:val="28"/>
        </w:rPr>
      </w:pPr>
      <w:r w:rsidRPr="00A319C7">
        <w:rPr>
          <w:b/>
          <w:bCs/>
          <w:sz w:val="28"/>
          <w:szCs w:val="28"/>
        </w:rPr>
        <w:t>WEB REFERENCE</w:t>
      </w:r>
    </w:p>
    <w:p w:rsidR="00322162" w:rsidRDefault="00322162" w:rsidP="00A319C7">
      <w:pPr>
        <w:widowControl w:val="0"/>
        <w:autoSpaceDE w:val="0"/>
        <w:autoSpaceDN w:val="0"/>
        <w:adjustRightInd w:val="0"/>
        <w:spacing w:line="153" w:lineRule="exact"/>
        <w:rPr>
          <w:b/>
          <w:bCs/>
          <w:sz w:val="28"/>
          <w:szCs w:val="28"/>
        </w:rPr>
      </w:pPr>
    </w:p>
    <w:p w:rsidR="00322162" w:rsidRDefault="00322162" w:rsidP="00A319C7">
      <w:pPr>
        <w:widowControl w:val="0"/>
        <w:autoSpaceDE w:val="0"/>
        <w:autoSpaceDN w:val="0"/>
        <w:adjustRightInd w:val="0"/>
        <w:spacing w:line="151" w:lineRule="exact"/>
        <w:rPr>
          <w:sz w:val="26"/>
          <w:szCs w:val="26"/>
        </w:rPr>
      </w:pPr>
    </w:p>
    <w:p w:rsidR="004D3A85" w:rsidRPr="004520F2" w:rsidRDefault="004D3A85" w:rsidP="004D3A85">
      <w:pPr>
        <w:widowControl w:val="0"/>
        <w:overflowPunct w:val="0"/>
        <w:autoSpaceDE w:val="0"/>
        <w:autoSpaceDN w:val="0"/>
        <w:adjustRightInd w:val="0"/>
        <w:spacing w:line="360" w:lineRule="auto"/>
        <w:ind w:left="720"/>
        <w:rPr>
          <w:sz w:val="26"/>
          <w:szCs w:val="26"/>
        </w:rPr>
      </w:pPr>
      <w:r>
        <w:rPr>
          <w:sz w:val="26"/>
          <w:szCs w:val="26"/>
        </w:rPr>
        <w:t>[1]</w:t>
      </w:r>
      <w:r w:rsidR="004520F2">
        <w:rPr>
          <w:sz w:val="26"/>
          <w:szCs w:val="26"/>
        </w:rPr>
        <w:t xml:space="preserve"> </w:t>
      </w:r>
      <w:hyperlink r:id="rId19" w:history="1">
        <w:r w:rsidR="004520F2" w:rsidRPr="004520F2">
          <w:rPr>
            <w:rStyle w:val="Hyperlink"/>
            <w:color w:val="auto"/>
          </w:rPr>
          <w:t>https://www.geeksforgeeks.org/data-structures/</w:t>
        </w:r>
      </w:hyperlink>
    </w:p>
    <w:p w:rsidR="004D3A85" w:rsidRPr="004520F2" w:rsidRDefault="00322162" w:rsidP="004D3A85">
      <w:pPr>
        <w:widowControl w:val="0"/>
        <w:overflowPunct w:val="0"/>
        <w:autoSpaceDE w:val="0"/>
        <w:autoSpaceDN w:val="0"/>
        <w:adjustRightInd w:val="0"/>
        <w:spacing w:line="360" w:lineRule="auto"/>
        <w:ind w:firstLine="720"/>
      </w:pPr>
      <w:r w:rsidRPr="004520F2">
        <w:rPr>
          <w:sz w:val="26"/>
          <w:szCs w:val="26"/>
        </w:rPr>
        <w:t xml:space="preserve">[2] </w:t>
      </w:r>
      <w:hyperlink r:id="rId20" w:history="1">
        <w:r w:rsidR="004D3A85" w:rsidRPr="004520F2">
          <w:t>https://www.javatpoint.com/data-structure-tutorial</w:t>
        </w:r>
      </w:hyperlink>
    </w:p>
    <w:p w:rsidR="004D3A85" w:rsidRPr="004520F2" w:rsidRDefault="004D3A85" w:rsidP="004D3A85">
      <w:pPr>
        <w:widowControl w:val="0"/>
        <w:overflowPunct w:val="0"/>
        <w:autoSpaceDE w:val="0"/>
        <w:autoSpaceDN w:val="0"/>
        <w:adjustRightInd w:val="0"/>
        <w:spacing w:line="360" w:lineRule="auto"/>
      </w:pPr>
      <w:r w:rsidRPr="004520F2">
        <w:tab/>
        <w:t>[3]</w:t>
      </w:r>
      <w:r w:rsidR="004520F2" w:rsidRPr="004520F2">
        <w:t xml:space="preserve">  </w:t>
      </w:r>
      <w:hyperlink r:id="rId21" w:history="1">
        <w:r w:rsidR="004520F2" w:rsidRPr="004520F2">
          <w:rPr>
            <w:rStyle w:val="Hyperlink"/>
            <w:color w:val="auto"/>
          </w:rPr>
          <w:t>https://www.w3schools.in/category/data-structures-tutorial/</w:t>
        </w:r>
      </w:hyperlink>
    </w:p>
    <w:p w:rsidR="00921458" w:rsidRPr="004520F2" w:rsidRDefault="004D3A85" w:rsidP="00921458">
      <w:pPr>
        <w:widowControl w:val="0"/>
        <w:overflowPunct w:val="0"/>
        <w:autoSpaceDE w:val="0"/>
        <w:autoSpaceDN w:val="0"/>
        <w:adjustRightInd w:val="0"/>
        <w:spacing w:line="360" w:lineRule="auto"/>
      </w:pPr>
      <w:r w:rsidRPr="004520F2">
        <w:tab/>
        <w:t>[4]</w:t>
      </w:r>
      <w:r w:rsidR="004520F2" w:rsidRPr="004520F2">
        <w:t xml:space="preserve"> </w:t>
      </w:r>
      <w:hyperlink r:id="rId22" w:history="1">
        <w:r w:rsidR="004520F2" w:rsidRPr="004520F2">
          <w:rPr>
            <w:rStyle w:val="Hyperlink"/>
            <w:color w:val="auto"/>
          </w:rPr>
          <w:t>https://www.studytonight.com/data-structures/introduction-to-data-structures</w:t>
        </w:r>
      </w:hyperlink>
    </w:p>
    <w:sectPr w:rsidR="00921458" w:rsidRPr="004520F2" w:rsidSect="003677B6">
      <w:headerReference w:type="default" r:id="rId23"/>
      <w:footerReference w:type="default" r:id="rId24"/>
      <w:pgSz w:w="12240" w:h="15840"/>
      <w:pgMar w:top="1152" w:right="1080" w:bottom="1152" w:left="2160" w:header="720" w:footer="720" w:gutter="0"/>
      <w:pgBorders>
        <w:top w:val="single" w:sz="18" w:space="6" w:color="auto"/>
        <w:left w:val="single" w:sz="18" w:space="10" w:color="auto"/>
        <w:bottom w:val="single" w:sz="18" w:space="6" w:color="auto"/>
        <w:right w:val="single" w:sz="18" w:space="10" w:color="auto"/>
      </w:pgBorders>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769FD" w:rsidRDefault="00E769FD">
      <w:r>
        <w:separator/>
      </w:r>
    </w:p>
  </w:endnote>
  <w:endnote w:type="continuationSeparator" w:id="0">
    <w:p w:rsidR="00E769FD" w:rsidRDefault="00E769F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20F2" w:rsidRDefault="004520F2" w:rsidP="007E43B4">
    <w:pPr>
      <w:pStyle w:val="Footer"/>
    </w:pPr>
    <w:r>
      <w:t xml:space="preserve">Department of MCA, NHCE </w:t>
    </w:r>
    <w:r>
      <w:tab/>
    </w:r>
    <w:r>
      <w:rPr>
        <w:color w:val="000000"/>
      </w:rPr>
      <w:t>2018-2019</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20</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769FD" w:rsidRDefault="00E769FD">
      <w:r>
        <w:separator/>
      </w:r>
    </w:p>
  </w:footnote>
  <w:footnote w:type="continuationSeparator" w:id="0">
    <w:p w:rsidR="00E769FD" w:rsidRDefault="00E769F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520F2" w:rsidRPr="00995B3D" w:rsidRDefault="004520F2">
    <w:pPr>
      <w:pStyle w:val="Header"/>
      <w:rPr>
        <w:color w:val="000000"/>
      </w:rPr>
    </w:pPr>
    <w:r>
      <w:rPr>
        <w:color w:val="002060"/>
      </w:rPr>
      <w:t>VOTING SYSTEM</w:t>
    </w:r>
    <w:r>
      <w:rPr>
        <w:color w:val="000000"/>
      </w:rPr>
      <w:tab/>
    </w:r>
    <w:r>
      <w:rPr>
        <w:color w:val="000000"/>
      </w:rPr>
      <w:tab/>
      <w:t>USN 1NZ18MCA05</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9"/>
    <w:multiLevelType w:val="singleLevel"/>
    <w:tmpl w:val="7CCE4E4C"/>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0000029"/>
    <w:multiLevelType w:val="hybridMultilevel"/>
    <w:tmpl w:val="00004823"/>
    <w:lvl w:ilvl="0" w:tplc="000018BE">
      <w:start w:val="1"/>
      <w:numFmt w:val="decimal"/>
      <w:lvlText w:val="%1)"/>
      <w:lvlJc w:val="left"/>
      <w:pPr>
        <w:tabs>
          <w:tab w:val="num" w:pos="720"/>
        </w:tabs>
        <w:ind w:left="720" w:hanging="360"/>
      </w:pPr>
      <w:rPr>
        <w:rFonts w:cs="Times New Roman"/>
      </w:r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2" w15:restartNumberingAfterBreak="0">
    <w:nsid w:val="000001EB"/>
    <w:multiLevelType w:val="hybridMultilevel"/>
    <w:tmpl w:val="00000BB3"/>
    <w:lvl w:ilvl="0" w:tplc="00002EA6">
      <w:start w:val="1"/>
      <w:numFmt w:val="decimal"/>
      <w:lvlText w:val="7.%1"/>
      <w:lvlJc w:val="left"/>
      <w:pPr>
        <w:tabs>
          <w:tab w:val="num" w:pos="720"/>
        </w:tabs>
        <w:ind w:left="720" w:hanging="360"/>
      </w:pPr>
      <w:rPr>
        <w:rFonts w:cs="Times New Roman"/>
      </w:rPr>
    </w:lvl>
    <w:lvl w:ilvl="1" w:tplc="000012DB">
      <w:start w:val="1"/>
      <w:numFmt w:val="bullet"/>
      <w:lvlText w:val=""/>
      <w:lvlJc w:val="left"/>
      <w:pPr>
        <w:tabs>
          <w:tab w:val="num" w:pos="1440"/>
        </w:tabs>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3" w15:restartNumberingAfterBreak="0">
    <w:nsid w:val="0000153C"/>
    <w:multiLevelType w:val="hybridMultilevel"/>
    <w:tmpl w:val="00007E87"/>
    <w:lvl w:ilvl="0" w:tplc="0000390C">
      <w:start w:val="1"/>
      <w:numFmt w:val="bullet"/>
      <w:lvlText w:val=""/>
      <w:lvlJc w:val="left"/>
      <w:pPr>
        <w:tabs>
          <w:tab w:val="num" w:pos="720"/>
        </w:tabs>
        <w:ind w:left="720" w:hanging="360"/>
      </w:pPr>
    </w:lvl>
    <w:lvl w:ilvl="1" w:tplc="FFFFFFFF">
      <w:numFmt w:val="decimal"/>
      <w:lvlText w:val=""/>
      <w:lvlJc w:val="left"/>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4" w15:restartNumberingAfterBreak="0">
    <w:nsid w:val="00001547"/>
    <w:multiLevelType w:val="hybridMultilevel"/>
    <w:tmpl w:val="000054DE"/>
    <w:lvl w:ilvl="0" w:tplc="000039B3">
      <w:start w:val="1"/>
      <w:numFmt w:val="decimal"/>
      <w:lvlText w:val="%1"/>
      <w:lvlJc w:val="left"/>
      <w:pPr>
        <w:tabs>
          <w:tab w:val="num" w:pos="720"/>
        </w:tabs>
        <w:ind w:left="720" w:hanging="360"/>
      </w:pPr>
      <w:rPr>
        <w:rFonts w:cs="Times New Roman"/>
      </w:rPr>
    </w:lvl>
    <w:lvl w:ilvl="1" w:tplc="00002D12">
      <w:start w:val="6"/>
      <w:numFmt w:val="decimal"/>
      <w:lvlText w:val="[%2]"/>
      <w:lvlJc w:val="left"/>
      <w:pPr>
        <w:tabs>
          <w:tab w:val="num" w:pos="1260"/>
        </w:tabs>
        <w:ind w:left="1260" w:hanging="360"/>
      </w:pPr>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5" w15:restartNumberingAfterBreak="0">
    <w:nsid w:val="0000440D"/>
    <w:multiLevelType w:val="hybridMultilevel"/>
    <w:tmpl w:val="0000491C"/>
    <w:lvl w:ilvl="0" w:tplc="00004D06">
      <w:start w:val="1"/>
      <w:numFmt w:val="decimal"/>
      <w:lvlText w:val="8.%1"/>
      <w:lvlJc w:val="left"/>
      <w:pPr>
        <w:tabs>
          <w:tab w:val="num" w:pos="360"/>
        </w:tabs>
        <w:ind w:left="360" w:hanging="360"/>
      </w:pPr>
      <w:rPr>
        <w:rFonts w:cs="Times New Roman"/>
      </w:rPr>
    </w:lvl>
    <w:lvl w:ilvl="1" w:tplc="00004DB7">
      <w:start w:val="1"/>
      <w:numFmt w:val="decimal"/>
      <w:lvlText w:val="[%2]"/>
      <w:lvlJc w:val="left"/>
      <w:pPr>
        <w:tabs>
          <w:tab w:val="num" w:pos="360"/>
        </w:tabs>
        <w:ind w:left="360" w:hanging="360"/>
      </w:pPr>
      <w:rPr>
        <w:rFonts w:cs="Times New Roman"/>
      </w:r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6" w15:restartNumberingAfterBreak="0">
    <w:nsid w:val="00006784"/>
    <w:multiLevelType w:val="hybridMultilevel"/>
    <w:tmpl w:val="00004AE1"/>
    <w:lvl w:ilvl="0" w:tplc="00003D6C">
      <w:start w:val="2"/>
      <w:numFmt w:val="decimal"/>
      <w:lvlText w:val="2.2.%1"/>
      <w:lvlJc w:val="left"/>
      <w:pPr>
        <w:tabs>
          <w:tab w:val="num" w:pos="720"/>
        </w:tabs>
        <w:ind w:left="720" w:hanging="360"/>
      </w:pPr>
      <w:rPr>
        <w:rFonts w:cs="Times New Roman"/>
      </w:rPr>
    </w:lvl>
    <w:lvl w:ilvl="1" w:tplc="00002CD6">
      <w:start w:val="1"/>
      <w:numFmt w:val="bullet"/>
      <w:lvlText w:val=""/>
      <w:lvlJc w:val="left"/>
      <w:pPr>
        <w:tabs>
          <w:tab w:val="num" w:pos="1440"/>
        </w:tabs>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7" w15:restartNumberingAfterBreak="0">
    <w:nsid w:val="00006DF1"/>
    <w:multiLevelType w:val="hybridMultilevel"/>
    <w:tmpl w:val="00005AF1"/>
    <w:lvl w:ilvl="0" w:tplc="000041BB">
      <w:start w:val="1"/>
      <w:numFmt w:val="decimal"/>
      <w:lvlText w:val="7.%1"/>
      <w:lvlJc w:val="left"/>
      <w:pPr>
        <w:tabs>
          <w:tab w:val="num" w:pos="720"/>
        </w:tabs>
        <w:ind w:left="720" w:hanging="360"/>
      </w:pPr>
      <w:rPr>
        <w:rFonts w:cs="Times New Roman"/>
      </w:rPr>
    </w:lvl>
    <w:lvl w:ilvl="1" w:tplc="000026E9">
      <w:start w:val="1"/>
      <w:numFmt w:val="bullet"/>
      <w:lvlText w:val=""/>
      <w:lvlJc w:val="left"/>
      <w:pPr>
        <w:tabs>
          <w:tab w:val="num" w:pos="1440"/>
        </w:tabs>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8" w15:restartNumberingAfterBreak="0">
    <w:nsid w:val="000072AE"/>
    <w:multiLevelType w:val="hybridMultilevel"/>
    <w:tmpl w:val="00006952"/>
    <w:lvl w:ilvl="0" w:tplc="00005F90">
      <w:start w:val="3"/>
      <w:numFmt w:val="decimal"/>
      <w:lvlText w:val="2.%1"/>
      <w:lvlJc w:val="left"/>
      <w:pPr>
        <w:tabs>
          <w:tab w:val="num" w:pos="720"/>
        </w:tabs>
        <w:ind w:left="720" w:hanging="360"/>
      </w:pPr>
      <w:rPr>
        <w:rFonts w:cs="Times New Roman"/>
      </w:rPr>
    </w:lvl>
    <w:lvl w:ilvl="1" w:tplc="00001649">
      <w:start w:val="1"/>
      <w:numFmt w:val="bullet"/>
      <w:lvlText w:val=""/>
      <w:lvlJc w:val="left"/>
      <w:pPr>
        <w:tabs>
          <w:tab w:val="num" w:pos="1440"/>
        </w:tabs>
        <w:ind w:left="1440" w:hanging="360"/>
      </w:pPr>
    </w:lvl>
    <w:lvl w:ilvl="2" w:tplc="FFFFFFFF">
      <w:numFmt w:val="decimal"/>
      <w:lvlText w:val=""/>
      <w:lvlJc w:val="left"/>
      <w:rPr>
        <w:rFonts w:cs="Times New Roman"/>
      </w:rPr>
    </w:lvl>
    <w:lvl w:ilvl="3" w:tplc="FFFFFFFF">
      <w:numFmt w:val="decimal"/>
      <w:lvlText w:val=""/>
      <w:lvlJc w:val="left"/>
      <w:rPr>
        <w:rFonts w:cs="Times New Roman"/>
      </w:rPr>
    </w:lvl>
    <w:lvl w:ilvl="4" w:tplc="FFFFFFFF">
      <w:numFmt w:val="decimal"/>
      <w:lvlText w:val=""/>
      <w:lvlJc w:val="left"/>
      <w:rPr>
        <w:rFonts w:cs="Times New Roman"/>
      </w:rPr>
    </w:lvl>
    <w:lvl w:ilvl="5" w:tplc="FFFFFFFF">
      <w:numFmt w:val="decimal"/>
      <w:lvlText w:val=""/>
      <w:lvlJc w:val="left"/>
      <w:rPr>
        <w:rFonts w:cs="Times New Roman"/>
      </w:rPr>
    </w:lvl>
    <w:lvl w:ilvl="6" w:tplc="FFFFFFFF">
      <w:numFmt w:val="decimal"/>
      <w:lvlText w:val=""/>
      <w:lvlJc w:val="left"/>
      <w:rPr>
        <w:rFonts w:cs="Times New Roman"/>
      </w:rPr>
    </w:lvl>
    <w:lvl w:ilvl="7" w:tplc="FFFFFFFF">
      <w:numFmt w:val="decimal"/>
      <w:lvlText w:val=""/>
      <w:lvlJc w:val="left"/>
      <w:rPr>
        <w:rFonts w:cs="Times New Roman"/>
      </w:rPr>
    </w:lvl>
    <w:lvl w:ilvl="8" w:tplc="FFFFFFFF">
      <w:numFmt w:val="decimal"/>
      <w:lvlText w:val=""/>
      <w:lvlJc w:val="left"/>
      <w:rPr>
        <w:rFonts w:cs="Times New Roman"/>
      </w:rPr>
    </w:lvl>
  </w:abstractNum>
  <w:abstractNum w:abstractNumId="9" w15:restartNumberingAfterBreak="0">
    <w:nsid w:val="05A250A6"/>
    <w:multiLevelType w:val="hybridMultilevel"/>
    <w:tmpl w:val="2844FBF6"/>
    <w:lvl w:ilvl="0" w:tplc="40090001">
      <w:start w:val="1"/>
      <w:numFmt w:val="bullet"/>
      <w:lvlText w:val=""/>
      <w:lvlJc w:val="left"/>
      <w:pPr>
        <w:ind w:left="1440" w:hanging="360"/>
      </w:pPr>
      <w:rPr>
        <w:rFonts w:ascii="Symbol" w:hAnsi="Symbol" w:hint="default"/>
      </w:rPr>
    </w:lvl>
    <w:lvl w:ilvl="1" w:tplc="40090003">
      <w:start w:val="1"/>
      <w:numFmt w:val="bullet"/>
      <w:lvlText w:val="o"/>
      <w:lvlJc w:val="left"/>
      <w:pPr>
        <w:ind w:left="2160" w:hanging="360"/>
      </w:pPr>
      <w:rPr>
        <w:rFonts w:ascii="Courier New" w:hAnsi="Courier New" w:cs="Courier New" w:hint="default"/>
      </w:rPr>
    </w:lvl>
    <w:lvl w:ilvl="2" w:tplc="40090005">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10" w15:restartNumberingAfterBreak="0">
    <w:nsid w:val="080E22C4"/>
    <w:multiLevelType w:val="hybridMultilevel"/>
    <w:tmpl w:val="F238D380"/>
    <w:lvl w:ilvl="0" w:tplc="04090001">
      <w:start w:val="1"/>
      <w:numFmt w:val="bullet"/>
      <w:lvlText w:val=""/>
      <w:lvlJc w:val="left"/>
      <w:pPr>
        <w:tabs>
          <w:tab w:val="num" w:pos="840"/>
        </w:tabs>
        <w:ind w:left="840" w:hanging="360"/>
      </w:pPr>
      <w:rPr>
        <w:rFonts w:ascii="Symbol" w:hAnsi="Symbo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1" w15:restartNumberingAfterBreak="0">
    <w:nsid w:val="1E7A6550"/>
    <w:multiLevelType w:val="multilevel"/>
    <w:tmpl w:val="1450C84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1E876052"/>
    <w:multiLevelType w:val="multilevel"/>
    <w:tmpl w:val="0FE66A86"/>
    <w:lvl w:ilvl="0">
      <w:start w:val="9"/>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21101A2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2B0A5D7E"/>
    <w:multiLevelType w:val="hybridMultilevel"/>
    <w:tmpl w:val="C722FF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3AB60CA3"/>
    <w:multiLevelType w:val="hybridMultilevel"/>
    <w:tmpl w:val="E6D8A454"/>
    <w:lvl w:ilvl="0" w:tplc="00004D06">
      <w:start w:val="1"/>
      <w:numFmt w:val="decimal"/>
      <w:lvlText w:val="8.%1"/>
      <w:lvlJc w:val="left"/>
      <w:pPr>
        <w:ind w:left="720" w:hanging="360"/>
      </w:pPr>
      <w:rPr>
        <w:rFonts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52320F0"/>
    <w:multiLevelType w:val="multilevel"/>
    <w:tmpl w:val="9AEE0EC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C313B14"/>
    <w:multiLevelType w:val="hybridMultilevel"/>
    <w:tmpl w:val="ABE647F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C731D82"/>
    <w:multiLevelType w:val="hybridMultilevel"/>
    <w:tmpl w:val="82EAB8BE"/>
    <w:lvl w:ilvl="0" w:tplc="00004D06">
      <w:start w:val="1"/>
      <w:numFmt w:val="decimal"/>
      <w:lvlText w:val="8.%1"/>
      <w:lvlJc w:val="left"/>
      <w:pPr>
        <w:ind w:left="720" w:hanging="360"/>
      </w:pPr>
      <w:rPr>
        <w:rFonts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5912457C"/>
    <w:multiLevelType w:val="hybridMultilevel"/>
    <w:tmpl w:val="F7AC36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0" w15:restartNumberingAfterBreak="0">
    <w:nsid w:val="61735084"/>
    <w:multiLevelType w:val="hybridMultilevel"/>
    <w:tmpl w:val="471A0294"/>
    <w:lvl w:ilvl="0" w:tplc="40090001">
      <w:start w:val="1"/>
      <w:numFmt w:val="bullet"/>
      <w:lvlText w:val=""/>
      <w:lvlJc w:val="left"/>
      <w:pPr>
        <w:ind w:left="795" w:hanging="360"/>
      </w:pPr>
      <w:rPr>
        <w:rFonts w:ascii="Symbol" w:hAnsi="Symbol" w:hint="default"/>
      </w:rPr>
    </w:lvl>
    <w:lvl w:ilvl="1" w:tplc="40090003" w:tentative="1">
      <w:start w:val="1"/>
      <w:numFmt w:val="bullet"/>
      <w:lvlText w:val="o"/>
      <w:lvlJc w:val="left"/>
      <w:pPr>
        <w:ind w:left="1515" w:hanging="360"/>
      </w:pPr>
      <w:rPr>
        <w:rFonts w:ascii="Courier New" w:hAnsi="Courier New" w:cs="Courier New" w:hint="default"/>
      </w:rPr>
    </w:lvl>
    <w:lvl w:ilvl="2" w:tplc="40090005" w:tentative="1">
      <w:start w:val="1"/>
      <w:numFmt w:val="bullet"/>
      <w:lvlText w:val=""/>
      <w:lvlJc w:val="left"/>
      <w:pPr>
        <w:ind w:left="2235" w:hanging="360"/>
      </w:pPr>
      <w:rPr>
        <w:rFonts w:ascii="Wingdings" w:hAnsi="Wingdings" w:hint="default"/>
      </w:rPr>
    </w:lvl>
    <w:lvl w:ilvl="3" w:tplc="40090001" w:tentative="1">
      <w:start w:val="1"/>
      <w:numFmt w:val="bullet"/>
      <w:lvlText w:val=""/>
      <w:lvlJc w:val="left"/>
      <w:pPr>
        <w:ind w:left="2955" w:hanging="360"/>
      </w:pPr>
      <w:rPr>
        <w:rFonts w:ascii="Symbol" w:hAnsi="Symbol" w:hint="default"/>
      </w:rPr>
    </w:lvl>
    <w:lvl w:ilvl="4" w:tplc="40090003" w:tentative="1">
      <w:start w:val="1"/>
      <w:numFmt w:val="bullet"/>
      <w:lvlText w:val="o"/>
      <w:lvlJc w:val="left"/>
      <w:pPr>
        <w:ind w:left="3675" w:hanging="360"/>
      </w:pPr>
      <w:rPr>
        <w:rFonts w:ascii="Courier New" w:hAnsi="Courier New" w:cs="Courier New" w:hint="default"/>
      </w:rPr>
    </w:lvl>
    <w:lvl w:ilvl="5" w:tplc="40090005" w:tentative="1">
      <w:start w:val="1"/>
      <w:numFmt w:val="bullet"/>
      <w:lvlText w:val=""/>
      <w:lvlJc w:val="left"/>
      <w:pPr>
        <w:ind w:left="4395" w:hanging="360"/>
      </w:pPr>
      <w:rPr>
        <w:rFonts w:ascii="Wingdings" w:hAnsi="Wingdings" w:hint="default"/>
      </w:rPr>
    </w:lvl>
    <w:lvl w:ilvl="6" w:tplc="40090001" w:tentative="1">
      <w:start w:val="1"/>
      <w:numFmt w:val="bullet"/>
      <w:lvlText w:val=""/>
      <w:lvlJc w:val="left"/>
      <w:pPr>
        <w:ind w:left="5115" w:hanging="360"/>
      </w:pPr>
      <w:rPr>
        <w:rFonts w:ascii="Symbol" w:hAnsi="Symbol" w:hint="default"/>
      </w:rPr>
    </w:lvl>
    <w:lvl w:ilvl="7" w:tplc="40090003" w:tentative="1">
      <w:start w:val="1"/>
      <w:numFmt w:val="bullet"/>
      <w:lvlText w:val="o"/>
      <w:lvlJc w:val="left"/>
      <w:pPr>
        <w:ind w:left="5835" w:hanging="360"/>
      </w:pPr>
      <w:rPr>
        <w:rFonts w:ascii="Courier New" w:hAnsi="Courier New" w:cs="Courier New" w:hint="default"/>
      </w:rPr>
    </w:lvl>
    <w:lvl w:ilvl="8" w:tplc="40090005" w:tentative="1">
      <w:start w:val="1"/>
      <w:numFmt w:val="bullet"/>
      <w:lvlText w:val=""/>
      <w:lvlJc w:val="left"/>
      <w:pPr>
        <w:ind w:left="6555" w:hanging="360"/>
      </w:pPr>
      <w:rPr>
        <w:rFonts w:ascii="Wingdings" w:hAnsi="Wingdings" w:hint="default"/>
      </w:rPr>
    </w:lvl>
  </w:abstractNum>
  <w:abstractNum w:abstractNumId="21" w15:restartNumberingAfterBreak="0">
    <w:nsid w:val="66267CE5"/>
    <w:multiLevelType w:val="hybridMultilevel"/>
    <w:tmpl w:val="5C4C5B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2" w15:restartNumberingAfterBreak="0">
    <w:nsid w:val="692217A3"/>
    <w:multiLevelType w:val="multilevel"/>
    <w:tmpl w:val="F28A5176"/>
    <w:lvl w:ilvl="0">
      <w:start w:val="9"/>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3" w15:restartNumberingAfterBreak="0">
    <w:nsid w:val="733913AA"/>
    <w:multiLevelType w:val="hybridMultilevel"/>
    <w:tmpl w:val="0928A4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787A8A"/>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7A3F1D2B"/>
    <w:multiLevelType w:val="hybridMultilevel"/>
    <w:tmpl w:val="7F426672"/>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6" w15:restartNumberingAfterBreak="0">
    <w:nsid w:val="7DBD06E0"/>
    <w:multiLevelType w:val="hybridMultilevel"/>
    <w:tmpl w:val="DA160110"/>
    <w:lvl w:ilvl="0" w:tplc="00005F90">
      <w:start w:val="3"/>
      <w:numFmt w:val="decimal"/>
      <w:lvlText w:val="2.%1"/>
      <w:lvlJc w:val="left"/>
      <w:pPr>
        <w:ind w:left="720" w:hanging="360"/>
      </w:pPr>
      <w:rPr>
        <w:rFonts w:cs="Times New Roman"/>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E763A9B"/>
    <w:multiLevelType w:val="hybridMultilevel"/>
    <w:tmpl w:val="FECA330A"/>
    <w:lvl w:ilvl="0" w:tplc="00004D06">
      <w:start w:val="1"/>
      <w:numFmt w:val="decimal"/>
      <w:lvlText w:val="8.%1"/>
      <w:lvlJc w:val="left"/>
      <w:pPr>
        <w:ind w:left="720" w:hanging="360"/>
      </w:pPr>
      <w:rPr>
        <w:rFonts w:cs="Times New Roman"/>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6"/>
  </w:num>
  <w:num w:numId="4">
    <w:abstractNumId w:val="8"/>
  </w:num>
  <w:num w:numId="5">
    <w:abstractNumId w:val="7"/>
  </w:num>
  <w:num w:numId="6">
    <w:abstractNumId w:val="2"/>
  </w:num>
  <w:num w:numId="7">
    <w:abstractNumId w:val="3"/>
  </w:num>
  <w:num w:numId="8">
    <w:abstractNumId w:val="5"/>
  </w:num>
  <w:num w:numId="9">
    <w:abstractNumId w:val="4"/>
  </w:num>
  <w:num w:numId="10">
    <w:abstractNumId w:val="24"/>
  </w:num>
  <w:num w:numId="11">
    <w:abstractNumId w:val="18"/>
  </w:num>
  <w:num w:numId="12">
    <w:abstractNumId w:val="27"/>
  </w:num>
  <w:num w:numId="13">
    <w:abstractNumId w:val="15"/>
  </w:num>
  <w:num w:numId="14">
    <w:abstractNumId w:val="13"/>
  </w:num>
  <w:num w:numId="15">
    <w:abstractNumId w:val="26"/>
  </w:num>
  <w:num w:numId="16">
    <w:abstractNumId w:val="16"/>
  </w:num>
  <w:num w:numId="17">
    <w:abstractNumId w:val="11"/>
  </w:num>
  <w:num w:numId="18">
    <w:abstractNumId w:val="22"/>
  </w:num>
  <w:num w:numId="19">
    <w:abstractNumId w:val="12"/>
  </w:num>
  <w:num w:numId="20">
    <w:abstractNumId w:val="10"/>
  </w:num>
  <w:num w:numId="21">
    <w:abstractNumId w:val="19"/>
  </w:num>
  <w:num w:numId="22">
    <w:abstractNumId w:val="14"/>
  </w:num>
  <w:num w:numId="23">
    <w:abstractNumId w:val="23"/>
  </w:num>
  <w:num w:numId="24">
    <w:abstractNumId w:val="21"/>
  </w:num>
  <w:num w:numId="25">
    <w:abstractNumId w:val="9"/>
  </w:num>
  <w:num w:numId="26">
    <w:abstractNumId w:val="20"/>
  </w:num>
  <w:num w:numId="27">
    <w:abstractNumId w:val="25"/>
  </w:num>
  <w:num w:numId="28">
    <w:abstractNumId w:val="17"/>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3271A"/>
    <w:rsid w:val="00003596"/>
    <w:rsid w:val="00003733"/>
    <w:rsid w:val="0000494B"/>
    <w:rsid w:val="00004D33"/>
    <w:rsid w:val="00005B37"/>
    <w:rsid w:val="0000621B"/>
    <w:rsid w:val="00006AE5"/>
    <w:rsid w:val="000153AE"/>
    <w:rsid w:val="000177A8"/>
    <w:rsid w:val="00023169"/>
    <w:rsid w:val="0002556A"/>
    <w:rsid w:val="00026888"/>
    <w:rsid w:val="00027A86"/>
    <w:rsid w:val="000317E0"/>
    <w:rsid w:val="00031C49"/>
    <w:rsid w:val="00036E06"/>
    <w:rsid w:val="00040B32"/>
    <w:rsid w:val="00041545"/>
    <w:rsid w:val="00041726"/>
    <w:rsid w:val="000424EB"/>
    <w:rsid w:val="0004270E"/>
    <w:rsid w:val="00044744"/>
    <w:rsid w:val="0004490D"/>
    <w:rsid w:val="00044F09"/>
    <w:rsid w:val="00045649"/>
    <w:rsid w:val="0005358E"/>
    <w:rsid w:val="00053BD4"/>
    <w:rsid w:val="000553A5"/>
    <w:rsid w:val="000600C9"/>
    <w:rsid w:val="00063CAB"/>
    <w:rsid w:val="0006460A"/>
    <w:rsid w:val="000668DD"/>
    <w:rsid w:val="00072746"/>
    <w:rsid w:val="00073AEA"/>
    <w:rsid w:val="0007554F"/>
    <w:rsid w:val="00077FB0"/>
    <w:rsid w:val="000835E5"/>
    <w:rsid w:val="00090756"/>
    <w:rsid w:val="000930F2"/>
    <w:rsid w:val="00097425"/>
    <w:rsid w:val="000A41E3"/>
    <w:rsid w:val="000A4DD6"/>
    <w:rsid w:val="000A52C7"/>
    <w:rsid w:val="000A643C"/>
    <w:rsid w:val="000A7AD9"/>
    <w:rsid w:val="000B1B9F"/>
    <w:rsid w:val="000B1BC7"/>
    <w:rsid w:val="000B296F"/>
    <w:rsid w:val="000B323A"/>
    <w:rsid w:val="000B5F13"/>
    <w:rsid w:val="000B6771"/>
    <w:rsid w:val="000C3193"/>
    <w:rsid w:val="000C3D08"/>
    <w:rsid w:val="000C438C"/>
    <w:rsid w:val="000C5EDD"/>
    <w:rsid w:val="000C6BFD"/>
    <w:rsid w:val="000D1E13"/>
    <w:rsid w:val="000D2C2F"/>
    <w:rsid w:val="000D4063"/>
    <w:rsid w:val="000E05F1"/>
    <w:rsid w:val="000E08C0"/>
    <w:rsid w:val="000E0CFB"/>
    <w:rsid w:val="000E2784"/>
    <w:rsid w:val="000E4E62"/>
    <w:rsid w:val="000E6373"/>
    <w:rsid w:val="000E6591"/>
    <w:rsid w:val="000F2B3A"/>
    <w:rsid w:val="000F47B9"/>
    <w:rsid w:val="000F4E51"/>
    <w:rsid w:val="000F5C46"/>
    <w:rsid w:val="000F6C58"/>
    <w:rsid w:val="000F7B31"/>
    <w:rsid w:val="001003EF"/>
    <w:rsid w:val="0010302D"/>
    <w:rsid w:val="0010337E"/>
    <w:rsid w:val="0010369F"/>
    <w:rsid w:val="00104081"/>
    <w:rsid w:val="0010484D"/>
    <w:rsid w:val="00104ADD"/>
    <w:rsid w:val="00106BDD"/>
    <w:rsid w:val="00107A03"/>
    <w:rsid w:val="001104F5"/>
    <w:rsid w:val="00111E0F"/>
    <w:rsid w:val="0011359B"/>
    <w:rsid w:val="00113C0E"/>
    <w:rsid w:val="0011444A"/>
    <w:rsid w:val="00115B8F"/>
    <w:rsid w:val="00125EDA"/>
    <w:rsid w:val="00126C1D"/>
    <w:rsid w:val="001278CC"/>
    <w:rsid w:val="001320F9"/>
    <w:rsid w:val="0013212E"/>
    <w:rsid w:val="0013271A"/>
    <w:rsid w:val="00134751"/>
    <w:rsid w:val="00136677"/>
    <w:rsid w:val="0013770A"/>
    <w:rsid w:val="00137AD0"/>
    <w:rsid w:val="001407DC"/>
    <w:rsid w:val="00143141"/>
    <w:rsid w:val="0014345F"/>
    <w:rsid w:val="00143F99"/>
    <w:rsid w:val="0014549E"/>
    <w:rsid w:val="00145E82"/>
    <w:rsid w:val="001479F5"/>
    <w:rsid w:val="00150485"/>
    <w:rsid w:val="00151819"/>
    <w:rsid w:val="00152F4E"/>
    <w:rsid w:val="00153959"/>
    <w:rsid w:val="001600EF"/>
    <w:rsid w:val="0016113B"/>
    <w:rsid w:val="001622A7"/>
    <w:rsid w:val="00165D52"/>
    <w:rsid w:val="001660AA"/>
    <w:rsid w:val="001667E9"/>
    <w:rsid w:val="0017009C"/>
    <w:rsid w:val="0017020F"/>
    <w:rsid w:val="001704E0"/>
    <w:rsid w:val="00175C66"/>
    <w:rsid w:val="00176461"/>
    <w:rsid w:val="001775D6"/>
    <w:rsid w:val="00180339"/>
    <w:rsid w:val="00181B4F"/>
    <w:rsid w:val="00181E2B"/>
    <w:rsid w:val="00182BF6"/>
    <w:rsid w:val="001836A2"/>
    <w:rsid w:val="001876B2"/>
    <w:rsid w:val="00190954"/>
    <w:rsid w:val="00191676"/>
    <w:rsid w:val="001947F3"/>
    <w:rsid w:val="0019747F"/>
    <w:rsid w:val="001A00C2"/>
    <w:rsid w:val="001A02EA"/>
    <w:rsid w:val="001A04B0"/>
    <w:rsid w:val="001A1CDA"/>
    <w:rsid w:val="001A483E"/>
    <w:rsid w:val="001A50A7"/>
    <w:rsid w:val="001A58BB"/>
    <w:rsid w:val="001A65AD"/>
    <w:rsid w:val="001B2B10"/>
    <w:rsid w:val="001B2E6E"/>
    <w:rsid w:val="001B2E75"/>
    <w:rsid w:val="001B436C"/>
    <w:rsid w:val="001B519E"/>
    <w:rsid w:val="001B703B"/>
    <w:rsid w:val="001B7CF5"/>
    <w:rsid w:val="001C4503"/>
    <w:rsid w:val="001C6C27"/>
    <w:rsid w:val="001C7171"/>
    <w:rsid w:val="001C7381"/>
    <w:rsid w:val="001D06D2"/>
    <w:rsid w:val="001D1917"/>
    <w:rsid w:val="001D315A"/>
    <w:rsid w:val="001D315E"/>
    <w:rsid w:val="001D3AD0"/>
    <w:rsid w:val="001D77E6"/>
    <w:rsid w:val="001D7867"/>
    <w:rsid w:val="001E36C2"/>
    <w:rsid w:val="001E5808"/>
    <w:rsid w:val="001E6796"/>
    <w:rsid w:val="001F0113"/>
    <w:rsid w:val="001F0E0B"/>
    <w:rsid w:val="001F4DFD"/>
    <w:rsid w:val="001F761D"/>
    <w:rsid w:val="001F7D26"/>
    <w:rsid w:val="00203896"/>
    <w:rsid w:val="002051FF"/>
    <w:rsid w:val="0020540B"/>
    <w:rsid w:val="0021097D"/>
    <w:rsid w:val="00210B65"/>
    <w:rsid w:val="0021129B"/>
    <w:rsid w:val="002129F9"/>
    <w:rsid w:val="00212C37"/>
    <w:rsid w:val="002132E9"/>
    <w:rsid w:val="00214AA9"/>
    <w:rsid w:val="002162F1"/>
    <w:rsid w:val="002176B6"/>
    <w:rsid w:val="00217AAA"/>
    <w:rsid w:val="002209A4"/>
    <w:rsid w:val="00221029"/>
    <w:rsid w:val="00222573"/>
    <w:rsid w:val="002241E3"/>
    <w:rsid w:val="00225512"/>
    <w:rsid w:val="00230879"/>
    <w:rsid w:val="00231261"/>
    <w:rsid w:val="00231B28"/>
    <w:rsid w:val="00231B57"/>
    <w:rsid w:val="00231CDD"/>
    <w:rsid w:val="0023228C"/>
    <w:rsid w:val="00233A58"/>
    <w:rsid w:val="00235C10"/>
    <w:rsid w:val="00236AE7"/>
    <w:rsid w:val="00240FC8"/>
    <w:rsid w:val="002418E7"/>
    <w:rsid w:val="002425BD"/>
    <w:rsid w:val="00242843"/>
    <w:rsid w:val="002445C8"/>
    <w:rsid w:val="0024551A"/>
    <w:rsid w:val="0024799E"/>
    <w:rsid w:val="00247F16"/>
    <w:rsid w:val="002507AB"/>
    <w:rsid w:val="00251568"/>
    <w:rsid w:val="00255A5F"/>
    <w:rsid w:val="00255C98"/>
    <w:rsid w:val="0025657D"/>
    <w:rsid w:val="00256974"/>
    <w:rsid w:val="00257F39"/>
    <w:rsid w:val="00262648"/>
    <w:rsid w:val="00263A2A"/>
    <w:rsid w:val="00265489"/>
    <w:rsid w:val="00265870"/>
    <w:rsid w:val="00266688"/>
    <w:rsid w:val="00266A97"/>
    <w:rsid w:val="002678F6"/>
    <w:rsid w:val="00271528"/>
    <w:rsid w:val="00273BF2"/>
    <w:rsid w:val="002768C8"/>
    <w:rsid w:val="00277494"/>
    <w:rsid w:val="00277EC6"/>
    <w:rsid w:val="00280B81"/>
    <w:rsid w:val="00281455"/>
    <w:rsid w:val="00282068"/>
    <w:rsid w:val="00282CD8"/>
    <w:rsid w:val="00283CF2"/>
    <w:rsid w:val="00283D74"/>
    <w:rsid w:val="002846FA"/>
    <w:rsid w:val="00287EAF"/>
    <w:rsid w:val="00290B96"/>
    <w:rsid w:val="00293EA1"/>
    <w:rsid w:val="002944BB"/>
    <w:rsid w:val="00295EDA"/>
    <w:rsid w:val="002973AF"/>
    <w:rsid w:val="002A0405"/>
    <w:rsid w:val="002A1690"/>
    <w:rsid w:val="002A3BFB"/>
    <w:rsid w:val="002A42BC"/>
    <w:rsid w:val="002A63CF"/>
    <w:rsid w:val="002A7E1F"/>
    <w:rsid w:val="002B3633"/>
    <w:rsid w:val="002B4597"/>
    <w:rsid w:val="002B4724"/>
    <w:rsid w:val="002B7A42"/>
    <w:rsid w:val="002C09B8"/>
    <w:rsid w:val="002C2595"/>
    <w:rsid w:val="002C27D2"/>
    <w:rsid w:val="002C3797"/>
    <w:rsid w:val="002C4B2E"/>
    <w:rsid w:val="002D1686"/>
    <w:rsid w:val="002D2553"/>
    <w:rsid w:val="002D284B"/>
    <w:rsid w:val="002D2CEF"/>
    <w:rsid w:val="002D4E71"/>
    <w:rsid w:val="002D5CA7"/>
    <w:rsid w:val="002D7FE2"/>
    <w:rsid w:val="002E0DCB"/>
    <w:rsid w:val="002E1E60"/>
    <w:rsid w:val="002E3E8B"/>
    <w:rsid w:val="002E4A65"/>
    <w:rsid w:val="002E6550"/>
    <w:rsid w:val="002E684B"/>
    <w:rsid w:val="002F04F6"/>
    <w:rsid w:val="002F0729"/>
    <w:rsid w:val="002F3ADF"/>
    <w:rsid w:val="002F6647"/>
    <w:rsid w:val="0030027F"/>
    <w:rsid w:val="0030139A"/>
    <w:rsid w:val="00302155"/>
    <w:rsid w:val="003064EE"/>
    <w:rsid w:val="00306B91"/>
    <w:rsid w:val="00311325"/>
    <w:rsid w:val="003149F0"/>
    <w:rsid w:val="00314DEF"/>
    <w:rsid w:val="00317EE1"/>
    <w:rsid w:val="00320C37"/>
    <w:rsid w:val="00320E1D"/>
    <w:rsid w:val="00322162"/>
    <w:rsid w:val="0032227F"/>
    <w:rsid w:val="00322F49"/>
    <w:rsid w:val="003230BA"/>
    <w:rsid w:val="00332491"/>
    <w:rsid w:val="00332A4C"/>
    <w:rsid w:val="00333D3D"/>
    <w:rsid w:val="0033529A"/>
    <w:rsid w:val="00335A5A"/>
    <w:rsid w:val="00337E52"/>
    <w:rsid w:val="00340A2E"/>
    <w:rsid w:val="003410F6"/>
    <w:rsid w:val="003416A0"/>
    <w:rsid w:val="00342D80"/>
    <w:rsid w:val="00343062"/>
    <w:rsid w:val="00344413"/>
    <w:rsid w:val="00345662"/>
    <w:rsid w:val="00347457"/>
    <w:rsid w:val="0034797F"/>
    <w:rsid w:val="00351726"/>
    <w:rsid w:val="0035290E"/>
    <w:rsid w:val="003563D3"/>
    <w:rsid w:val="00357783"/>
    <w:rsid w:val="00366774"/>
    <w:rsid w:val="00367467"/>
    <w:rsid w:val="003677B6"/>
    <w:rsid w:val="00370442"/>
    <w:rsid w:val="0037192E"/>
    <w:rsid w:val="00372441"/>
    <w:rsid w:val="00372F2B"/>
    <w:rsid w:val="003735F0"/>
    <w:rsid w:val="003743C8"/>
    <w:rsid w:val="003746EE"/>
    <w:rsid w:val="0038306C"/>
    <w:rsid w:val="00393228"/>
    <w:rsid w:val="003957FD"/>
    <w:rsid w:val="0039603C"/>
    <w:rsid w:val="003969FD"/>
    <w:rsid w:val="00397A97"/>
    <w:rsid w:val="003A481F"/>
    <w:rsid w:val="003A4F16"/>
    <w:rsid w:val="003B264B"/>
    <w:rsid w:val="003B2E0D"/>
    <w:rsid w:val="003B5EF4"/>
    <w:rsid w:val="003B698A"/>
    <w:rsid w:val="003B6A9C"/>
    <w:rsid w:val="003B6FAD"/>
    <w:rsid w:val="003C0769"/>
    <w:rsid w:val="003C131F"/>
    <w:rsid w:val="003C2419"/>
    <w:rsid w:val="003C28C1"/>
    <w:rsid w:val="003C322C"/>
    <w:rsid w:val="003C7927"/>
    <w:rsid w:val="003D316B"/>
    <w:rsid w:val="003E0D4B"/>
    <w:rsid w:val="003E3E2C"/>
    <w:rsid w:val="003E3ED0"/>
    <w:rsid w:val="003E514E"/>
    <w:rsid w:val="003E57EE"/>
    <w:rsid w:val="003E7880"/>
    <w:rsid w:val="003F45C1"/>
    <w:rsid w:val="003F5631"/>
    <w:rsid w:val="003F6198"/>
    <w:rsid w:val="004055BC"/>
    <w:rsid w:val="0040641B"/>
    <w:rsid w:val="00410520"/>
    <w:rsid w:val="00410831"/>
    <w:rsid w:val="004206BE"/>
    <w:rsid w:val="00423A8F"/>
    <w:rsid w:val="00424D2E"/>
    <w:rsid w:val="0042665D"/>
    <w:rsid w:val="00426726"/>
    <w:rsid w:val="00427DED"/>
    <w:rsid w:val="004301F6"/>
    <w:rsid w:val="00430943"/>
    <w:rsid w:val="00431A76"/>
    <w:rsid w:val="00433FBA"/>
    <w:rsid w:val="004375E5"/>
    <w:rsid w:val="00437758"/>
    <w:rsid w:val="00437F4B"/>
    <w:rsid w:val="00441337"/>
    <w:rsid w:val="00441962"/>
    <w:rsid w:val="00442807"/>
    <w:rsid w:val="00442BED"/>
    <w:rsid w:val="00442D7C"/>
    <w:rsid w:val="004451EA"/>
    <w:rsid w:val="00447E4A"/>
    <w:rsid w:val="00450506"/>
    <w:rsid w:val="00450BDB"/>
    <w:rsid w:val="004520F2"/>
    <w:rsid w:val="00452274"/>
    <w:rsid w:val="004524FF"/>
    <w:rsid w:val="00452A09"/>
    <w:rsid w:val="004539B7"/>
    <w:rsid w:val="00453DBA"/>
    <w:rsid w:val="004554E9"/>
    <w:rsid w:val="004557C1"/>
    <w:rsid w:val="00456F9C"/>
    <w:rsid w:val="00457457"/>
    <w:rsid w:val="00461AF5"/>
    <w:rsid w:val="0046271D"/>
    <w:rsid w:val="004653EE"/>
    <w:rsid w:val="004656B2"/>
    <w:rsid w:val="00465A26"/>
    <w:rsid w:val="00467A8F"/>
    <w:rsid w:val="00467C7C"/>
    <w:rsid w:val="00470B12"/>
    <w:rsid w:val="00474058"/>
    <w:rsid w:val="00475B72"/>
    <w:rsid w:val="00475F65"/>
    <w:rsid w:val="00476136"/>
    <w:rsid w:val="0047625F"/>
    <w:rsid w:val="004820B0"/>
    <w:rsid w:val="00483DFD"/>
    <w:rsid w:val="004863D4"/>
    <w:rsid w:val="00486464"/>
    <w:rsid w:val="004903EF"/>
    <w:rsid w:val="004911A1"/>
    <w:rsid w:val="00495869"/>
    <w:rsid w:val="004A1B19"/>
    <w:rsid w:val="004A42B6"/>
    <w:rsid w:val="004A5589"/>
    <w:rsid w:val="004A56D8"/>
    <w:rsid w:val="004A5929"/>
    <w:rsid w:val="004B003D"/>
    <w:rsid w:val="004B0FEF"/>
    <w:rsid w:val="004B31F3"/>
    <w:rsid w:val="004B65CF"/>
    <w:rsid w:val="004C2DD7"/>
    <w:rsid w:val="004C36E5"/>
    <w:rsid w:val="004C58DF"/>
    <w:rsid w:val="004C650F"/>
    <w:rsid w:val="004D0C6E"/>
    <w:rsid w:val="004D32D7"/>
    <w:rsid w:val="004D3A85"/>
    <w:rsid w:val="004D4410"/>
    <w:rsid w:val="004D48D0"/>
    <w:rsid w:val="004E0577"/>
    <w:rsid w:val="004E18E6"/>
    <w:rsid w:val="004E29DE"/>
    <w:rsid w:val="004E4466"/>
    <w:rsid w:val="004E5915"/>
    <w:rsid w:val="004E72AA"/>
    <w:rsid w:val="004F0619"/>
    <w:rsid w:val="004F0EB6"/>
    <w:rsid w:val="004F3714"/>
    <w:rsid w:val="004F45CB"/>
    <w:rsid w:val="004F5091"/>
    <w:rsid w:val="005001C1"/>
    <w:rsid w:val="0050037D"/>
    <w:rsid w:val="005006FC"/>
    <w:rsid w:val="00500F81"/>
    <w:rsid w:val="00504400"/>
    <w:rsid w:val="00505CD7"/>
    <w:rsid w:val="00506413"/>
    <w:rsid w:val="00507342"/>
    <w:rsid w:val="0050793B"/>
    <w:rsid w:val="005118A8"/>
    <w:rsid w:val="00515B5F"/>
    <w:rsid w:val="00517D3C"/>
    <w:rsid w:val="00521049"/>
    <w:rsid w:val="005210A5"/>
    <w:rsid w:val="00522D8A"/>
    <w:rsid w:val="0052322E"/>
    <w:rsid w:val="0052364F"/>
    <w:rsid w:val="005253A3"/>
    <w:rsid w:val="005257ED"/>
    <w:rsid w:val="00525B62"/>
    <w:rsid w:val="005270B3"/>
    <w:rsid w:val="0053070B"/>
    <w:rsid w:val="0053240F"/>
    <w:rsid w:val="00534887"/>
    <w:rsid w:val="005353AA"/>
    <w:rsid w:val="00536785"/>
    <w:rsid w:val="005367A2"/>
    <w:rsid w:val="00536D8E"/>
    <w:rsid w:val="00537CE4"/>
    <w:rsid w:val="0054133F"/>
    <w:rsid w:val="0054148C"/>
    <w:rsid w:val="00542365"/>
    <w:rsid w:val="005432DF"/>
    <w:rsid w:val="005473FE"/>
    <w:rsid w:val="00547575"/>
    <w:rsid w:val="00550253"/>
    <w:rsid w:val="00551F14"/>
    <w:rsid w:val="0055276A"/>
    <w:rsid w:val="005537A5"/>
    <w:rsid w:val="00555CA3"/>
    <w:rsid w:val="00556B9C"/>
    <w:rsid w:val="00556F53"/>
    <w:rsid w:val="005572B4"/>
    <w:rsid w:val="00564F76"/>
    <w:rsid w:val="005656CB"/>
    <w:rsid w:val="00565791"/>
    <w:rsid w:val="00566620"/>
    <w:rsid w:val="00566DCE"/>
    <w:rsid w:val="005676E4"/>
    <w:rsid w:val="00571D4F"/>
    <w:rsid w:val="00575003"/>
    <w:rsid w:val="00575504"/>
    <w:rsid w:val="00575692"/>
    <w:rsid w:val="005757CB"/>
    <w:rsid w:val="0057663E"/>
    <w:rsid w:val="0058084C"/>
    <w:rsid w:val="005832A8"/>
    <w:rsid w:val="005832CF"/>
    <w:rsid w:val="005839AD"/>
    <w:rsid w:val="00583E51"/>
    <w:rsid w:val="00585CF8"/>
    <w:rsid w:val="00585D9C"/>
    <w:rsid w:val="00590435"/>
    <w:rsid w:val="00590F1B"/>
    <w:rsid w:val="00591369"/>
    <w:rsid w:val="005965BE"/>
    <w:rsid w:val="005968EA"/>
    <w:rsid w:val="00597D4C"/>
    <w:rsid w:val="005A08D4"/>
    <w:rsid w:val="005A1E32"/>
    <w:rsid w:val="005A3151"/>
    <w:rsid w:val="005A6099"/>
    <w:rsid w:val="005A64AD"/>
    <w:rsid w:val="005A7E65"/>
    <w:rsid w:val="005B04F6"/>
    <w:rsid w:val="005B0A9F"/>
    <w:rsid w:val="005B6A1A"/>
    <w:rsid w:val="005B6AF1"/>
    <w:rsid w:val="005B6D8B"/>
    <w:rsid w:val="005C0FC5"/>
    <w:rsid w:val="005C171E"/>
    <w:rsid w:val="005C1CC2"/>
    <w:rsid w:val="005C42DD"/>
    <w:rsid w:val="005C5D89"/>
    <w:rsid w:val="005C6750"/>
    <w:rsid w:val="005C6E81"/>
    <w:rsid w:val="005D0106"/>
    <w:rsid w:val="005D2FFE"/>
    <w:rsid w:val="005D3FA3"/>
    <w:rsid w:val="005D4F4B"/>
    <w:rsid w:val="005D6143"/>
    <w:rsid w:val="005E3A9B"/>
    <w:rsid w:val="005E6397"/>
    <w:rsid w:val="005F0ECA"/>
    <w:rsid w:val="005F25F5"/>
    <w:rsid w:val="005F2717"/>
    <w:rsid w:val="005F3142"/>
    <w:rsid w:val="005F58CC"/>
    <w:rsid w:val="005F5BB8"/>
    <w:rsid w:val="005F5BC0"/>
    <w:rsid w:val="005F65A2"/>
    <w:rsid w:val="005F79DD"/>
    <w:rsid w:val="005F7CC4"/>
    <w:rsid w:val="005F7F40"/>
    <w:rsid w:val="00600A05"/>
    <w:rsid w:val="0061023F"/>
    <w:rsid w:val="00610B7F"/>
    <w:rsid w:val="006111B5"/>
    <w:rsid w:val="006164CA"/>
    <w:rsid w:val="006167B9"/>
    <w:rsid w:val="006207BC"/>
    <w:rsid w:val="006216C3"/>
    <w:rsid w:val="00623500"/>
    <w:rsid w:val="00625B9D"/>
    <w:rsid w:val="0062634D"/>
    <w:rsid w:val="00626378"/>
    <w:rsid w:val="00632BEC"/>
    <w:rsid w:val="006331AD"/>
    <w:rsid w:val="00634554"/>
    <w:rsid w:val="006404B6"/>
    <w:rsid w:val="00640DE4"/>
    <w:rsid w:val="006414F1"/>
    <w:rsid w:val="00641FF1"/>
    <w:rsid w:val="00643D63"/>
    <w:rsid w:val="006444CD"/>
    <w:rsid w:val="00645F0C"/>
    <w:rsid w:val="00647282"/>
    <w:rsid w:val="006473B7"/>
    <w:rsid w:val="006475CA"/>
    <w:rsid w:val="00651CD2"/>
    <w:rsid w:val="00653C78"/>
    <w:rsid w:val="00653CB3"/>
    <w:rsid w:val="00655446"/>
    <w:rsid w:val="0065570A"/>
    <w:rsid w:val="00657475"/>
    <w:rsid w:val="006574A7"/>
    <w:rsid w:val="006618DE"/>
    <w:rsid w:val="00661B1F"/>
    <w:rsid w:val="00665CD6"/>
    <w:rsid w:val="00666031"/>
    <w:rsid w:val="006731B1"/>
    <w:rsid w:val="006735BF"/>
    <w:rsid w:val="006736C0"/>
    <w:rsid w:val="00673D3C"/>
    <w:rsid w:val="0067455E"/>
    <w:rsid w:val="0068027B"/>
    <w:rsid w:val="00680A96"/>
    <w:rsid w:val="0068178F"/>
    <w:rsid w:val="0068200D"/>
    <w:rsid w:val="006825A3"/>
    <w:rsid w:val="00682996"/>
    <w:rsid w:val="0068366D"/>
    <w:rsid w:val="00683AD1"/>
    <w:rsid w:val="00687300"/>
    <w:rsid w:val="00694880"/>
    <w:rsid w:val="006973D0"/>
    <w:rsid w:val="00697808"/>
    <w:rsid w:val="006A11EC"/>
    <w:rsid w:val="006A1E9F"/>
    <w:rsid w:val="006A2116"/>
    <w:rsid w:val="006A47F9"/>
    <w:rsid w:val="006A6D29"/>
    <w:rsid w:val="006A77FE"/>
    <w:rsid w:val="006B1AE5"/>
    <w:rsid w:val="006B2867"/>
    <w:rsid w:val="006B290A"/>
    <w:rsid w:val="006B2DA3"/>
    <w:rsid w:val="006B4009"/>
    <w:rsid w:val="006B6FCB"/>
    <w:rsid w:val="006B7578"/>
    <w:rsid w:val="006C39A4"/>
    <w:rsid w:val="006C55AE"/>
    <w:rsid w:val="006C5754"/>
    <w:rsid w:val="006C5A76"/>
    <w:rsid w:val="006C7265"/>
    <w:rsid w:val="006C7313"/>
    <w:rsid w:val="006C752A"/>
    <w:rsid w:val="006C7CF0"/>
    <w:rsid w:val="006C7E60"/>
    <w:rsid w:val="006D1402"/>
    <w:rsid w:val="006D1534"/>
    <w:rsid w:val="006D354B"/>
    <w:rsid w:val="006D3830"/>
    <w:rsid w:val="006D3E32"/>
    <w:rsid w:val="006D48D4"/>
    <w:rsid w:val="006D5108"/>
    <w:rsid w:val="006D5705"/>
    <w:rsid w:val="006D6B4B"/>
    <w:rsid w:val="006D6F3F"/>
    <w:rsid w:val="006E0F56"/>
    <w:rsid w:val="006E13F6"/>
    <w:rsid w:val="006E2F4C"/>
    <w:rsid w:val="006E3808"/>
    <w:rsid w:val="006E6E6A"/>
    <w:rsid w:val="006E702B"/>
    <w:rsid w:val="006E706F"/>
    <w:rsid w:val="006E7787"/>
    <w:rsid w:val="006E7DC9"/>
    <w:rsid w:val="006F045C"/>
    <w:rsid w:val="006F19AD"/>
    <w:rsid w:val="006F3DCB"/>
    <w:rsid w:val="006F4E98"/>
    <w:rsid w:val="006F5D0A"/>
    <w:rsid w:val="006F6A9A"/>
    <w:rsid w:val="006F7197"/>
    <w:rsid w:val="00701C3C"/>
    <w:rsid w:val="007043D9"/>
    <w:rsid w:val="00705986"/>
    <w:rsid w:val="00706571"/>
    <w:rsid w:val="0070672F"/>
    <w:rsid w:val="007068CF"/>
    <w:rsid w:val="007077A7"/>
    <w:rsid w:val="00710306"/>
    <w:rsid w:val="0071083E"/>
    <w:rsid w:val="00711761"/>
    <w:rsid w:val="0071180D"/>
    <w:rsid w:val="007135C6"/>
    <w:rsid w:val="00713C73"/>
    <w:rsid w:val="00717C36"/>
    <w:rsid w:val="0072384D"/>
    <w:rsid w:val="00723B23"/>
    <w:rsid w:val="00724B76"/>
    <w:rsid w:val="0072549D"/>
    <w:rsid w:val="00732EC6"/>
    <w:rsid w:val="00733228"/>
    <w:rsid w:val="007414B5"/>
    <w:rsid w:val="00743711"/>
    <w:rsid w:val="007438E9"/>
    <w:rsid w:val="00743C89"/>
    <w:rsid w:val="0074546E"/>
    <w:rsid w:val="007521CC"/>
    <w:rsid w:val="007526FA"/>
    <w:rsid w:val="007528E4"/>
    <w:rsid w:val="007557AC"/>
    <w:rsid w:val="007633A3"/>
    <w:rsid w:val="007663ED"/>
    <w:rsid w:val="00767393"/>
    <w:rsid w:val="0076749C"/>
    <w:rsid w:val="007674F5"/>
    <w:rsid w:val="00767795"/>
    <w:rsid w:val="00771BDA"/>
    <w:rsid w:val="007736C4"/>
    <w:rsid w:val="00773A86"/>
    <w:rsid w:val="00773EDB"/>
    <w:rsid w:val="007762BF"/>
    <w:rsid w:val="00781420"/>
    <w:rsid w:val="0078339E"/>
    <w:rsid w:val="007860C1"/>
    <w:rsid w:val="00786339"/>
    <w:rsid w:val="007871B1"/>
    <w:rsid w:val="00790072"/>
    <w:rsid w:val="00791BCA"/>
    <w:rsid w:val="00792344"/>
    <w:rsid w:val="00792A0C"/>
    <w:rsid w:val="007934B8"/>
    <w:rsid w:val="00794A2F"/>
    <w:rsid w:val="007964AE"/>
    <w:rsid w:val="00797518"/>
    <w:rsid w:val="007A4D45"/>
    <w:rsid w:val="007A4FE2"/>
    <w:rsid w:val="007A67AF"/>
    <w:rsid w:val="007A747E"/>
    <w:rsid w:val="007B181F"/>
    <w:rsid w:val="007B29EF"/>
    <w:rsid w:val="007B3031"/>
    <w:rsid w:val="007B4D69"/>
    <w:rsid w:val="007C2BAD"/>
    <w:rsid w:val="007C2D4D"/>
    <w:rsid w:val="007C40A4"/>
    <w:rsid w:val="007C5E01"/>
    <w:rsid w:val="007D0518"/>
    <w:rsid w:val="007D0D6A"/>
    <w:rsid w:val="007D2165"/>
    <w:rsid w:val="007D3343"/>
    <w:rsid w:val="007D5551"/>
    <w:rsid w:val="007E0552"/>
    <w:rsid w:val="007E372E"/>
    <w:rsid w:val="007E43B4"/>
    <w:rsid w:val="007E5FF0"/>
    <w:rsid w:val="007E6D28"/>
    <w:rsid w:val="007F0918"/>
    <w:rsid w:val="007F0D25"/>
    <w:rsid w:val="007F14A4"/>
    <w:rsid w:val="007F303B"/>
    <w:rsid w:val="007F6E30"/>
    <w:rsid w:val="007F7B68"/>
    <w:rsid w:val="00801651"/>
    <w:rsid w:val="00803B6C"/>
    <w:rsid w:val="008045C8"/>
    <w:rsid w:val="008045D8"/>
    <w:rsid w:val="00804922"/>
    <w:rsid w:val="0080509F"/>
    <w:rsid w:val="00807021"/>
    <w:rsid w:val="00810D5B"/>
    <w:rsid w:val="008153B0"/>
    <w:rsid w:val="00821108"/>
    <w:rsid w:val="0082142B"/>
    <w:rsid w:val="00822A6C"/>
    <w:rsid w:val="008258BD"/>
    <w:rsid w:val="008269D8"/>
    <w:rsid w:val="00830E2D"/>
    <w:rsid w:val="00831107"/>
    <w:rsid w:val="00832982"/>
    <w:rsid w:val="00834388"/>
    <w:rsid w:val="0083568E"/>
    <w:rsid w:val="00835EDC"/>
    <w:rsid w:val="00836782"/>
    <w:rsid w:val="008425B8"/>
    <w:rsid w:val="00842AC9"/>
    <w:rsid w:val="0084560A"/>
    <w:rsid w:val="00851834"/>
    <w:rsid w:val="00851D79"/>
    <w:rsid w:val="00851E6E"/>
    <w:rsid w:val="00853823"/>
    <w:rsid w:val="008542AE"/>
    <w:rsid w:val="00854483"/>
    <w:rsid w:val="008546BF"/>
    <w:rsid w:val="008560BD"/>
    <w:rsid w:val="00857911"/>
    <w:rsid w:val="00860567"/>
    <w:rsid w:val="00860BA4"/>
    <w:rsid w:val="00860DC2"/>
    <w:rsid w:val="00861B1F"/>
    <w:rsid w:val="008636F2"/>
    <w:rsid w:val="0086370D"/>
    <w:rsid w:val="00863A67"/>
    <w:rsid w:val="008650B0"/>
    <w:rsid w:val="00865CDB"/>
    <w:rsid w:val="00866060"/>
    <w:rsid w:val="00867E77"/>
    <w:rsid w:val="00870D73"/>
    <w:rsid w:val="00871EA4"/>
    <w:rsid w:val="00872FA6"/>
    <w:rsid w:val="00874139"/>
    <w:rsid w:val="0087585D"/>
    <w:rsid w:val="008767E1"/>
    <w:rsid w:val="00880475"/>
    <w:rsid w:val="00882E0F"/>
    <w:rsid w:val="008840C5"/>
    <w:rsid w:val="00884CC2"/>
    <w:rsid w:val="00890768"/>
    <w:rsid w:val="008909BC"/>
    <w:rsid w:val="00891C3F"/>
    <w:rsid w:val="00895DB1"/>
    <w:rsid w:val="008976F7"/>
    <w:rsid w:val="008978B5"/>
    <w:rsid w:val="008A0137"/>
    <w:rsid w:val="008A2375"/>
    <w:rsid w:val="008A3F20"/>
    <w:rsid w:val="008A444B"/>
    <w:rsid w:val="008A527B"/>
    <w:rsid w:val="008A52B5"/>
    <w:rsid w:val="008A541F"/>
    <w:rsid w:val="008A652B"/>
    <w:rsid w:val="008A69F9"/>
    <w:rsid w:val="008B0257"/>
    <w:rsid w:val="008B266D"/>
    <w:rsid w:val="008B36C8"/>
    <w:rsid w:val="008B48A0"/>
    <w:rsid w:val="008B6CFB"/>
    <w:rsid w:val="008B6E77"/>
    <w:rsid w:val="008B7B5C"/>
    <w:rsid w:val="008C0611"/>
    <w:rsid w:val="008C1319"/>
    <w:rsid w:val="008C2395"/>
    <w:rsid w:val="008C274B"/>
    <w:rsid w:val="008C29F4"/>
    <w:rsid w:val="008C3B11"/>
    <w:rsid w:val="008C4E33"/>
    <w:rsid w:val="008C5B03"/>
    <w:rsid w:val="008C6101"/>
    <w:rsid w:val="008C63B1"/>
    <w:rsid w:val="008C6BA2"/>
    <w:rsid w:val="008C6E40"/>
    <w:rsid w:val="008C6E82"/>
    <w:rsid w:val="008C7D15"/>
    <w:rsid w:val="008D0AD8"/>
    <w:rsid w:val="008D1564"/>
    <w:rsid w:val="008D15A1"/>
    <w:rsid w:val="008D1BD1"/>
    <w:rsid w:val="008D39C2"/>
    <w:rsid w:val="008D74DC"/>
    <w:rsid w:val="008E3BDA"/>
    <w:rsid w:val="008E4D3E"/>
    <w:rsid w:val="008E5420"/>
    <w:rsid w:val="008E6932"/>
    <w:rsid w:val="008F09CB"/>
    <w:rsid w:val="008F12DB"/>
    <w:rsid w:val="008F4298"/>
    <w:rsid w:val="008F478F"/>
    <w:rsid w:val="008F5E4C"/>
    <w:rsid w:val="008F6B1B"/>
    <w:rsid w:val="00900432"/>
    <w:rsid w:val="0090098E"/>
    <w:rsid w:val="00901084"/>
    <w:rsid w:val="009048D1"/>
    <w:rsid w:val="00905467"/>
    <w:rsid w:val="00906EA2"/>
    <w:rsid w:val="009070A0"/>
    <w:rsid w:val="009078B3"/>
    <w:rsid w:val="009138FE"/>
    <w:rsid w:val="00913A80"/>
    <w:rsid w:val="00913B9C"/>
    <w:rsid w:val="0091682D"/>
    <w:rsid w:val="00916EF9"/>
    <w:rsid w:val="00920050"/>
    <w:rsid w:val="00921458"/>
    <w:rsid w:val="00921AC7"/>
    <w:rsid w:val="00922416"/>
    <w:rsid w:val="009235C8"/>
    <w:rsid w:val="00924903"/>
    <w:rsid w:val="00924DE2"/>
    <w:rsid w:val="009260CB"/>
    <w:rsid w:val="00927967"/>
    <w:rsid w:val="0093042C"/>
    <w:rsid w:val="00932A3F"/>
    <w:rsid w:val="00933380"/>
    <w:rsid w:val="009375A7"/>
    <w:rsid w:val="00937BBD"/>
    <w:rsid w:val="009402C9"/>
    <w:rsid w:val="009432DC"/>
    <w:rsid w:val="00944177"/>
    <w:rsid w:val="00945206"/>
    <w:rsid w:val="00946377"/>
    <w:rsid w:val="00950E5E"/>
    <w:rsid w:val="00952C84"/>
    <w:rsid w:val="00953632"/>
    <w:rsid w:val="009555CB"/>
    <w:rsid w:val="00955C36"/>
    <w:rsid w:val="00960679"/>
    <w:rsid w:val="00960C1B"/>
    <w:rsid w:val="00962E93"/>
    <w:rsid w:val="00964938"/>
    <w:rsid w:val="00965BAF"/>
    <w:rsid w:val="00970A2D"/>
    <w:rsid w:val="00972826"/>
    <w:rsid w:val="009744F1"/>
    <w:rsid w:val="00974C07"/>
    <w:rsid w:val="009755E0"/>
    <w:rsid w:val="009765AE"/>
    <w:rsid w:val="00983333"/>
    <w:rsid w:val="0098403D"/>
    <w:rsid w:val="00984C07"/>
    <w:rsid w:val="00991B83"/>
    <w:rsid w:val="009921ED"/>
    <w:rsid w:val="00992DA2"/>
    <w:rsid w:val="00995B3D"/>
    <w:rsid w:val="00995BEF"/>
    <w:rsid w:val="00995F22"/>
    <w:rsid w:val="00997991"/>
    <w:rsid w:val="009A2215"/>
    <w:rsid w:val="009A281A"/>
    <w:rsid w:val="009A3874"/>
    <w:rsid w:val="009A5627"/>
    <w:rsid w:val="009B0034"/>
    <w:rsid w:val="009B120A"/>
    <w:rsid w:val="009B1E02"/>
    <w:rsid w:val="009B31FA"/>
    <w:rsid w:val="009B3C7A"/>
    <w:rsid w:val="009B3D5D"/>
    <w:rsid w:val="009B5AA3"/>
    <w:rsid w:val="009B6792"/>
    <w:rsid w:val="009B6CDF"/>
    <w:rsid w:val="009B705D"/>
    <w:rsid w:val="009C1FE8"/>
    <w:rsid w:val="009C2289"/>
    <w:rsid w:val="009C2B42"/>
    <w:rsid w:val="009C45C5"/>
    <w:rsid w:val="009C4841"/>
    <w:rsid w:val="009C500B"/>
    <w:rsid w:val="009C586F"/>
    <w:rsid w:val="009C67F9"/>
    <w:rsid w:val="009C6963"/>
    <w:rsid w:val="009C6B03"/>
    <w:rsid w:val="009C7470"/>
    <w:rsid w:val="009D332B"/>
    <w:rsid w:val="009D4BB0"/>
    <w:rsid w:val="009D5A08"/>
    <w:rsid w:val="009D69B2"/>
    <w:rsid w:val="009D7DFD"/>
    <w:rsid w:val="009E2B2C"/>
    <w:rsid w:val="009E3426"/>
    <w:rsid w:val="009E386B"/>
    <w:rsid w:val="009E4911"/>
    <w:rsid w:val="009E5D0C"/>
    <w:rsid w:val="009E6210"/>
    <w:rsid w:val="009E6AD2"/>
    <w:rsid w:val="009E7675"/>
    <w:rsid w:val="009E7A5A"/>
    <w:rsid w:val="009F0190"/>
    <w:rsid w:val="009F0234"/>
    <w:rsid w:val="009F08B9"/>
    <w:rsid w:val="009F1BBC"/>
    <w:rsid w:val="009F6922"/>
    <w:rsid w:val="009F7D80"/>
    <w:rsid w:val="00A00D5A"/>
    <w:rsid w:val="00A01782"/>
    <w:rsid w:val="00A040FC"/>
    <w:rsid w:val="00A05624"/>
    <w:rsid w:val="00A05B28"/>
    <w:rsid w:val="00A06F29"/>
    <w:rsid w:val="00A07D3E"/>
    <w:rsid w:val="00A07DA0"/>
    <w:rsid w:val="00A117D6"/>
    <w:rsid w:val="00A14411"/>
    <w:rsid w:val="00A15F02"/>
    <w:rsid w:val="00A17ABE"/>
    <w:rsid w:val="00A206D1"/>
    <w:rsid w:val="00A209D8"/>
    <w:rsid w:val="00A21A16"/>
    <w:rsid w:val="00A22E44"/>
    <w:rsid w:val="00A243A0"/>
    <w:rsid w:val="00A24B8F"/>
    <w:rsid w:val="00A25D87"/>
    <w:rsid w:val="00A309EB"/>
    <w:rsid w:val="00A31666"/>
    <w:rsid w:val="00A319C7"/>
    <w:rsid w:val="00A33408"/>
    <w:rsid w:val="00A34C22"/>
    <w:rsid w:val="00A43472"/>
    <w:rsid w:val="00A438E1"/>
    <w:rsid w:val="00A444DD"/>
    <w:rsid w:val="00A4496B"/>
    <w:rsid w:val="00A452DE"/>
    <w:rsid w:val="00A45C78"/>
    <w:rsid w:val="00A468B8"/>
    <w:rsid w:val="00A522C5"/>
    <w:rsid w:val="00A5313B"/>
    <w:rsid w:val="00A53E2A"/>
    <w:rsid w:val="00A6066A"/>
    <w:rsid w:val="00A63E40"/>
    <w:rsid w:val="00A6732C"/>
    <w:rsid w:val="00A705DA"/>
    <w:rsid w:val="00A71929"/>
    <w:rsid w:val="00A749D1"/>
    <w:rsid w:val="00A76220"/>
    <w:rsid w:val="00A773AC"/>
    <w:rsid w:val="00A77F3D"/>
    <w:rsid w:val="00A8003C"/>
    <w:rsid w:val="00A80B42"/>
    <w:rsid w:val="00A80C6A"/>
    <w:rsid w:val="00A8122F"/>
    <w:rsid w:val="00A8272C"/>
    <w:rsid w:val="00A82ACE"/>
    <w:rsid w:val="00A8345E"/>
    <w:rsid w:val="00A85EBB"/>
    <w:rsid w:val="00A86DA0"/>
    <w:rsid w:val="00A90533"/>
    <w:rsid w:val="00A90542"/>
    <w:rsid w:val="00A91210"/>
    <w:rsid w:val="00A91997"/>
    <w:rsid w:val="00A93213"/>
    <w:rsid w:val="00A949FE"/>
    <w:rsid w:val="00A95121"/>
    <w:rsid w:val="00A95974"/>
    <w:rsid w:val="00A95D38"/>
    <w:rsid w:val="00A95E62"/>
    <w:rsid w:val="00A97602"/>
    <w:rsid w:val="00AA0C17"/>
    <w:rsid w:val="00AA32F2"/>
    <w:rsid w:val="00AA33A0"/>
    <w:rsid w:val="00AA3F7D"/>
    <w:rsid w:val="00AA4FE9"/>
    <w:rsid w:val="00AA53E6"/>
    <w:rsid w:val="00AA7746"/>
    <w:rsid w:val="00AB0B46"/>
    <w:rsid w:val="00AB18C5"/>
    <w:rsid w:val="00AB1D34"/>
    <w:rsid w:val="00AB227D"/>
    <w:rsid w:val="00AB3DA2"/>
    <w:rsid w:val="00AB3F14"/>
    <w:rsid w:val="00AB49DF"/>
    <w:rsid w:val="00AB4C18"/>
    <w:rsid w:val="00AB4CD0"/>
    <w:rsid w:val="00AB5895"/>
    <w:rsid w:val="00AB5EA4"/>
    <w:rsid w:val="00AC03AA"/>
    <w:rsid w:val="00AC0D64"/>
    <w:rsid w:val="00AC1C0E"/>
    <w:rsid w:val="00AC1C55"/>
    <w:rsid w:val="00AC3846"/>
    <w:rsid w:val="00AC39D1"/>
    <w:rsid w:val="00AC3FD6"/>
    <w:rsid w:val="00AC5199"/>
    <w:rsid w:val="00AC545F"/>
    <w:rsid w:val="00AC582F"/>
    <w:rsid w:val="00AC6C29"/>
    <w:rsid w:val="00AD0B1F"/>
    <w:rsid w:val="00AD397D"/>
    <w:rsid w:val="00AD464C"/>
    <w:rsid w:val="00AE04C5"/>
    <w:rsid w:val="00AE09C0"/>
    <w:rsid w:val="00AE1871"/>
    <w:rsid w:val="00AE261D"/>
    <w:rsid w:val="00AE5799"/>
    <w:rsid w:val="00AE5C52"/>
    <w:rsid w:val="00AF218C"/>
    <w:rsid w:val="00AF432A"/>
    <w:rsid w:val="00AF48DB"/>
    <w:rsid w:val="00AF7439"/>
    <w:rsid w:val="00B00311"/>
    <w:rsid w:val="00B008AD"/>
    <w:rsid w:val="00B011B1"/>
    <w:rsid w:val="00B02A13"/>
    <w:rsid w:val="00B04167"/>
    <w:rsid w:val="00B054A4"/>
    <w:rsid w:val="00B05BD4"/>
    <w:rsid w:val="00B0651A"/>
    <w:rsid w:val="00B07F9D"/>
    <w:rsid w:val="00B1027B"/>
    <w:rsid w:val="00B11BE5"/>
    <w:rsid w:val="00B14305"/>
    <w:rsid w:val="00B14574"/>
    <w:rsid w:val="00B14C81"/>
    <w:rsid w:val="00B15C6C"/>
    <w:rsid w:val="00B1670B"/>
    <w:rsid w:val="00B20853"/>
    <w:rsid w:val="00B22CCA"/>
    <w:rsid w:val="00B2313A"/>
    <w:rsid w:val="00B23B27"/>
    <w:rsid w:val="00B24261"/>
    <w:rsid w:val="00B254F6"/>
    <w:rsid w:val="00B309F2"/>
    <w:rsid w:val="00B31140"/>
    <w:rsid w:val="00B33127"/>
    <w:rsid w:val="00B338CB"/>
    <w:rsid w:val="00B35F5E"/>
    <w:rsid w:val="00B36523"/>
    <w:rsid w:val="00B365CF"/>
    <w:rsid w:val="00B40421"/>
    <w:rsid w:val="00B41D32"/>
    <w:rsid w:val="00B442D0"/>
    <w:rsid w:val="00B444A6"/>
    <w:rsid w:val="00B44F19"/>
    <w:rsid w:val="00B52DB6"/>
    <w:rsid w:val="00B5516F"/>
    <w:rsid w:val="00B55D00"/>
    <w:rsid w:val="00B55FE5"/>
    <w:rsid w:val="00B56FBF"/>
    <w:rsid w:val="00B57459"/>
    <w:rsid w:val="00B57FF8"/>
    <w:rsid w:val="00B605CF"/>
    <w:rsid w:val="00B60B4C"/>
    <w:rsid w:val="00B61D11"/>
    <w:rsid w:val="00B64B1F"/>
    <w:rsid w:val="00B70DAE"/>
    <w:rsid w:val="00B737DC"/>
    <w:rsid w:val="00B7484E"/>
    <w:rsid w:val="00B751FF"/>
    <w:rsid w:val="00B766E5"/>
    <w:rsid w:val="00B770AA"/>
    <w:rsid w:val="00B77196"/>
    <w:rsid w:val="00B776E6"/>
    <w:rsid w:val="00B813E2"/>
    <w:rsid w:val="00B816F5"/>
    <w:rsid w:val="00B8206C"/>
    <w:rsid w:val="00B822C7"/>
    <w:rsid w:val="00B8454A"/>
    <w:rsid w:val="00B84D26"/>
    <w:rsid w:val="00B858BD"/>
    <w:rsid w:val="00B85C61"/>
    <w:rsid w:val="00B9284D"/>
    <w:rsid w:val="00B95E88"/>
    <w:rsid w:val="00B96E72"/>
    <w:rsid w:val="00B96FBD"/>
    <w:rsid w:val="00B97079"/>
    <w:rsid w:val="00BA4465"/>
    <w:rsid w:val="00BA565B"/>
    <w:rsid w:val="00BA5901"/>
    <w:rsid w:val="00BA7E56"/>
    <w:rsid w:val="00BB1897"/>
    <w:rsid w:val="00BB19FF"/>
    <w:rsid w:val="00BB2890"/>
    <w:rsid w:val="00BC12D4"/>
    <w:rsid w:val="00BC1BC9"/>
    <w:rsid w:val="00BC3244"/>
    <w:rsid w:val="00BC4223"/>
    <w:rsid w:val="00BC4D8C"/>
    <w:rsid w:val="00BC5354"/>
    <w:rsid w:val="00BC65DB"/>
    <w:rsid w:val="00BC786B"/>
    <w:rsid w:val="00BD1825"/>
    <w:rsid w:val="00BD4A1C"/>
    <w:rsid w:val="00BD53F1"/>
    <w:rsid w:val="00BD6111"/>
    <w:rsid w:val="00BE12CD"/>
    <w:rsid w:val="00BE2007"/>
    <w:rsid w:val="00BE233E"/>
    <w:rsid w:val="00BE2AEF"/>
    <w:rsid w:val="00BE3A52"/>
    <w:rsid w:val="00BE3A86"/>
    <w:rsid w:val="00BE42E9"/>
    <w:rsid w:val="00BE5F17"/>
    <w:rsid w:val="00BE6264"/>
    <w:rsid w:val="00BE6DA2"/>
    <w:rsid w:val="00BF0D5E"/>
    <w:rsid w:val="00BF27BE"/>
    <w:rsid w:val="00BF2FE1"/>
    <w:rsid w:val="00BF4ADD"/>
    <w:rsid w:val="00BF5CA9"/>
    <w:rsid w:val="00BF7F4C"/>
    <w:rsid w:val="00C00B0A"/>
    <w:rsid w:val="00C00DC0"/>
    <w:rsid w:val="00C0357B"/>
    <w:rsid w:val="00C050DA"/>
    <w:rsid w:val="00C0643F"/>
    <w:rsid w:val="00C07694"/>
    <w:rsid w:val="00C07BCB"/>
    <w:rsid w:val="00C11319"/>
    <w:rsid w:val="00C12B1A"/>
    <w:rsid w:val="00C14304"/>
    <w:rsid w:val="00C150D1"/>
    <w:rsid w:val="00C20D34"/>
    <w:rsid w:val="00C210DD"/>
    <w:rsid w:val="00C2265F"/>
    <w:rsid w:val="00C24520"/>
    <w:rsid w:val="00C27535"/>
    <w:rsid w:val="00C30C7E"/>
    <w:rsid w:val="00C30FA0"/>
    <w:rsid w:val="00C3202C"/>
    <w:rsid w:val="00C3260B"/>
    <w:rsid w:val="00C33B50"/>
    <w:rsid w:val="00C36398"/>
    <w:rsid w:val="00C3746F"/>
    <w:rsid w:val="00C37F9C"/>
    <w:rsid w:val="00C413A3"/>
    <w:rsid w:val="00C42723"/>
    <w:rsid w:val="00C446FA"/>
    <w:rsid w:val="00C46151"/>
    <w:rsid w:val="00C47C4E"/>
    <w:rsid w:val="00C51BD3"/>
    <w:rsid w:val="00C52F02"/>
    <w:rsid w:val="00C533B2"/>
    <w:rsid w:val="00C53A57"/>
    <w:rsid w:val="00C625D9"/>
    <w:rsid w:val="00C62D8D"/>
    <w:rsid w:val="00C63A0D"/>
    <w:rsid w:val="00C65203"/>
    <w:rsid w:val="00C66E4B"/>
    <w:rsid w:val="00C71D7B"/>
    <w:rsid w:val="00C71FE9"/>
    <w:rsid w:val="00C72E95"/>
    <w:rsid w:val="00C73E49"/>
    <w:rsid w:val="00C74840"/>
    <w:rsid w:val="00C755EE"/>
    <w:rsid w:val="00C75B9E"/>
    <w:rsid w:val="00C774DF"/>
    <w:rsid w:val="00C77F92"/>
    <w:rsid w:val="00C8038A"/>
    <w:rsid w:val="00C80D1E"/>
    <w:rsid w:val="00C84243"/>
    <w:rsid w:val="00C87250"/>
    <w:rsid w:val="00C931B4"/>
    <w:rsid w:val="00C931DA"/>
    <w:rsid w:val="00C9433F"/>
    <w:rsid w:val="00C9503E"/>
    <w:rsid w:val="00C97F9A"/>
    <w:rsid w:val="00CA1876"/>
    <w:rsid w:val="00CA2163"/>
    <w:rsid w:val="00CA699E"/>
    <w:rsid w:val="00CA71D1"/>
    <w:rsid w:val="00CA7E1F"/>
    <w:rsid w:val="00CB15FD"/>
    <w:rsid w:val="00CB67E3"/>
    <w:rsid w:val="00CC4E1F"/>
    <w:rsid w:val="00CC51E6"/>
    <w:rsid w:val="00CC57A6"/>
    <w:rsid w:val="00CC5C24"/>
    <w:rsid w:val="00CC6510"/>
    <w:rsid w:val="00CC6807"/>
    <w:rsid w:val="00CC783C"/>
    <w:rsid w:val="00CD04FF"/>
    <w:rsid w:val="00CD0BEB"/>
    <w:rsid w:val="00CD4EB5"/>
    <w:rsid w:val="00CD5114"/>
    <w:rsid w:val="00CD7E93"/>
    <w:rsid w:val="00CE641E"/>
    <w:rsid w:val="00CE6A04"/>
    <w:rsid w:val="00CE6FA3"/>
    <w:rsid w:val="00CE7A67"/>
    <w:rsid w:val="00CF269D"/>
    <w:rsid w:val="00CF2B3C"/>
    <w:rsid w:val="00CF3C2B"/>
    <w:rsid w:val="00CF6E62"/>
    <w:rsid w:val="00D000B2"/>
    <w:rsid w:val="00D00F89"/>
    <w:rsid w:val="00D0142E"/>
    <w:rsid w:val="00D0383F"/>
    <w:rsid w:val="00D10556"/>
    <w:rsid w:val="00D120F1"/>
    <w:rsid w:val="00D13F98"/>
    <w:rsid w:val="00D148D3"/>
    <w:rsid w:val="00D149AE"/>
    <w:rsid w:val="00D1539A"/>
    <w:rsid w:val="00D20786"/>
    <w:rsid w:val="00D222CC"/>
    <w:rsid w:val="00D237B4"/>
    <w:rsid w:val="00D25A85"/>
    <w:rsid w:val="00D26482"/>
    <w:rsid w:val="00D27FD8"/>
    <w:rsid w:val="00D31C2C"/>
    <w:rsid w:val="00D32E65"/>
    <w:rsid w:val="00D33492"/>
    <w:rsid w:val="00D36ADC"/>
    <w:rsid w:val="00D404A8"/>
    <w:rsid w:val="00D40F6D"/>
    <w:rsid w:val="00D4475A"/>
    <w:rsid w:val="00D456DE"/>
    <w:rsid w:val="00D459B2"/>
    <w:rsid w:val="00D4753A"/>
    <w:rsid w:val="00D50235"/>
    <w:rsid w:val="00D51D6C"/>
    <w:rsid w:val="00D52CCE"/>
    <w:rsid w:val="00D53BE0"/>
    <w:rsid w:val="00D53F37"/>
    <w:rsid w:val="00D54545"/>
    <w:rsid w:val="00D54D1E"/>
    <w:rsid w:val="00D559AC"/>
    <w:rsid w:val="00D603C9"/>
    <w:rsid w:val="00D60D04"/>
    <w:rsid w:val="00D6164A"/>
    <w:rsid w:val="00D61F49"/>
    <w:rsid w:val="00D6243F"/>
    <w:rsid w:val="00D64FFF"/>
    <w:rsid w:val="00D652F9"/>
    <w:rsid w:val="00D65BC9"/>
    <w:rsid w:val="00D72CEA"/>
    <w:rsid w:val="00D742BF"/>
    <w:rsid w:val="00D74F00"/>
    <w:rsid w:val="00D76107"/>
    <w:rsid w:val="00D808E6"/>
    <w:rsid w:val="00D84C39"/>
    <w:rsid w:val="00D84C52"/>
    <w:rsid w:val="00D87E64"/>
    <w:rsid w:val="00D91251"/>
    <w:rsid w:val="00D9203F"/>
    <w:rsid w:val="00D92347"/>
    <w:rsid w:val="00D92C60"/>
    <w:rsid w:val="00D92EEF"/>
    <w:rsid w:val="00D937D7"/>
    <w:rsid w:val="00D970BA"/>
    <w:rsid w:val="00DA02D9"/>
    <w:rsid w:val="00DA386F"/>
    <w:rsid w:val="00DA3E4F"/>
    <w:rsid w:val="00DA4547"/>
    <w:rsid w:val="00DA6F74"/>
    <w:rsid w:val="00DA7562"/>
    <w:rsid w:val="00DA79B1"/>
    <w:rsid w:val="00DB29BE"/>
    <w:rsid w:val="00DB3BFE"/>
    <w:rsid w:val="00DB4876"/>
    <w:rsid w:val="00DC04EE"/>
    <w:rsid w:val="00DC1D04"/>
    <w:rsid w:val="00DC328B"/>
    <w:rsid w:val="00DC3379"/>
    <w:rsid w:val="00DC53A8"/>
    <w:rsid w:val="00DC72FC"/>
    <w:rsid w:val="00DC7300"/>
    <w:rsid w:val="00DC7832"/>
    <w:rsid w:val="00DD1835"/>
    <w:rsid w:val="00DD26C8"/>
    <w:rsid w:val="00DD466C"/>
    <w:rsid w:val="00DD54C4"/>
    <w:rsid w:val="00DD6E33"/>
    <w:rsid w:val="00DE2AF1"/>
    <w:rsid w:val="00DE3043"/>
    <w:rsid w:val="00DE38EC"/>
    <w:rsid w:val="00DE391B"/>
    <w:rsid w:val="00DE4220"/>
    <w:rsid w:val="00DE458B"/>
    <w:rsid w:val="00DE4F70"/>
    <w:rsid w:val="00DE50FF"/>
    <w:rsid w:val="00DE52D6"/>
    <w:rsid w:val="00DE638C"/>
    <w:rsid w:val="00DE650C"/>
    <w:rsid w:val="00DE6E59"/>
    <w:rsid w:val="00DE7CDB"/>
    <w:rsid w:val="00DE7E64"/>
    <w:rsid w:val="00DF056C"/>
    <w:rsid w:val="00DF1A38"/>
    <w:rsid w:val="00DF23DD"/>
    <w:rsid w:val="00DF2408"/>
    <w:rsid w:val="00DF341A"/>
    <w:rsid w:val="00DF5B8B"/>
    <w:rsid w:val="00DF5EB1"/>
    <w:rsid w:val="00DF6152"/>
    <w:rsid w:val="00DF627E"/>
    <w:rsid w:val="00E01473"/>
    <w:rsid w:val="00E03BC5"/>
    <w:rsid w:val="00E03D1D"/>
    <w:rsid w:val="00E06556"/>
    <w:rsid w:val="00E0732C"/>
    <w:rsid w:val="00E10485"/>
    <w:rsid w:val="00E14E87"/>
    <w:rsid w:val="00E1522F"/>
    <w:rsid w:val="00E15516"/>
    <w:rsid w:val="00E16735"/>
    <w:rsid w:val="00E22575"/>
    <w:rsid w:val="00E23B5A"/>
    <w:rsid w:val="00E243CE"/>
    <w:rsid w:val="00E24642"/>
    <w:rsid w:val="00E25897"/>
    <w:rsid w:val="00E25BFC"/>
    <w:rsid w:val="00E26859"/>
    <w:rsid w:val="00E279A9"/>
    <w:rsid w:val="00E30B04"/>
    <w:rsid w:val="00E32253"/>
    <w:rsid w:val="00E33E0E"/>
    <w:rsid w:val="00E3553D"/>
    <w:rsid w:val="00E357AD"/>
    <w:rsid w:val="00E36458"/>
    <w:rsid w:val="00E36581"/>
    <w:rsid w:val="00E378C0"/>
    <w:rsid w:val="00E43A70"/>
    <w:rsid w:val="00E43EDB"/>
    <w:rsid w:val="00E44B6F"/>
    <w:rsid w:val="00E466CB"/>
    <w:rsid w:val="00E54067"/>
    <w:rsid w:val="00E55C26"/>
    <w:rsid w:val="00E57047"/>
    <w:rsid w:val="00E6000F"/>
    <w:rsid w:val="00E66174"/>
    <w:rsid w:val="00E71EA5"/>
    <w:rsid w:val="00E74241"/>
    <w:rsid w:val="00E74D44"/>
    <w:rsid w:val="00E74E5C"/>
    <w:rsid w:val="00E758E4"/>
    <w:rsid w:val="00E76178"/>
    <w:rsid w:val="00E769FD"/>
    <w:rsid w:val="00E82899"/>
    <w:rsid w:val="00E83EF2"/>
    <w:rsid w:val="00E83F46"/>
    <w:rsid w:val="00E85D4D"/>
    <w:rsid w:val="00E9234D"/>
    <w:rsid w:val="00E9357D"/>
    <w:rsid w:val="00E93BF1"/>
    <w:rsid w:val="00E93CF2"/>
    <w:rsid w:val="00E94978"/>
    <w:rsid w:val="00E96D67"/>
    <w:rsid w:val="00EA0E15"/>
    <w:rsid w:val="00EA0EDD"/>
    <w:rsid w:val="00EA1103"/>
    <w:rsid w:val="00EA4384"/>
    <w:rsid w:val="00EA6A52"/>
    <w:rsid w:val="00EA6F3C"/>
    <w:rsid w:val="00EB0FC2"/>
    <w:rsid w:val="00EB2015"/>
    <w:rsid w:val="00EB29B3"/>
    <w:rsid w:val="00EB384D"/>
    <w:rsid w:val="00EB466C"/>
    <w:rsid w:val="00EB7F66"/>
    <w:rsid w:val="00EC08A4"/>
    <w:rsid w:val="00EC1000"/>
    <w:rsid w:val="00EC21F2"/>
    <w:rsid w:val="00EC29C9"/>
    <w:rsid w:val="00EC2A67"/>
    <w:rsid w:val="00EC30B7"/>
    <w:rsid w:val="00EC6E71"/>
    <w:rsid w:val="00EC7BEC"/>
    <w:rsid w:val="00ED0B1B"/>
    <w:rsid w:val="00ED1EAD"/>
    <w:rsid w:val="00ED38F5"/>
    <w:rsid w:val="00ED46B6"/>
    <w:rsid w:val="00ED4C2A"/>
    <w:rsid w:val="00ED4EF5"/>
    <w:rsid w:val="00ED5F45"/>
    <w:rsid w:val="00EE073E"/>
    <w:rsid w:val="00EE10A5"/>
    <w:rsid w:val="00EE26C3"/>
    <w:rsid w:val="00EE2ED0"/>
    <w:rsid w:val="00EE35FB"/>
    <w:rsid w:val="00EE4705"/>
    <w:rsid w:val="00EE47C7"/>
    <w:rsid w:val="00EE72A8"/>
    <w:rsid w:val="00EE7539"/>
    <w:rsid w:val="00EF0033"/>
    <w:rsid w:val="00EF029E"/>
    <w:rsid w:val="00EF07F8"/>
    <w:rsid w:val="00EF080C"/>
    <w:rsid w:val="00EF1F18"/>
    <w:rsid w:val="00EF214B"/>
    <w:rsid w:val="00EF28FB"/>
    <w:rsid w:val="00EF4779"/>
    <w:rsid w:val="00EF70C0"/>
    <w:rsid w:val="00EF79D7"/>
    <w:rsid w:val="00F0002C"/>
    <w:rsid w:val="00F030B0"/>
    <w:rsid w:val="00F03909"/>
    <w:rsid w:val="00F04526"/>
    <w:rsid w:val="00F05AC5"/>
    <w:rsid w:val="00F073E8"/>
    <w:rsid w:val="00F07D42"/>
    <w:rsid w:val="00F132F8"/>
    <w:rsid w:val="00F13FCA"/>
    <w:rsid w:val="00F1472D"/>
    <w:rsid w:val="00F14BDE"/>
    <w:rsid w:val="00F14DBD"/>
    <w:rsid w:val="00F16FC2"/>
    <w:rsid w:val="00F1724C"/>
    <w:rsid w:val="00F26656"/>
    <w:rsid w:val="00F26D2D"/>
    <w:rsid w:val="00F306FE"/>
    <w:rsid w:val="00F31355"/>
    <w:rsid w:val="00F315B2"/>
    <w:rsid w:val="00F324B0"/>
    <w:rsid w:val="00F32AC6"/>
    <w:rsid w:val="00F32C92"/>
    <w:rsid w:val="00F331AD"/>
    <w:rsid w:val="00F33887"/>
    <w:rsid w:val="00F4052E"/>
    <w:rsid w:val="00F4055B"/>
    <w:rsid w:val="00F44A0F"/>
    <w:rsid w:val="00F45C0E"/>
    <w:rsid w:val="00F51662"/>
    <w:rsid w:val="00F54369"/>
    <w:rsid w:val="00F553A3"/>
    <w:rsid w:val="00F55F11"/>
    <w:rsid w:val="00F56942"/>
    <w:rsid w:val="00F57598"/>
    <w:rsid w:val="00F61DC4"/>
    <w:rsid w:val="00F626F9"/>
    <w:rsid w:val="00F636B3"/>
    <w:rsid w:val="00F64A53"/>
    <w:rsid w:val="00F66BFA"/>
    <w:rsid w:val="00F67275"/>
    <w:rsid w:val="00F67466"/>
    <w:rsid w:val="00F7071F"/>
    <w:rsid w:val="00F72C9A"/>
    <w:rsid w:val="00F73F04"/>
    <w:rsid w:val="00F74A26"/>
    <w:rsid w:val="00F770BD"/>
    <w:rsid w:val="00F80ADE"/>
    <w:rsid w:val="00F83E85"/>
    <w:rsid w:val="00F84063"/>
    <w:rsid w:val="00F85449"/>
    <w:rsid w:val="00F86428"/>
    <w:rsid w:val="00F93617"/>
    <w:rsid w:val="00F93DD4"/>
    <w:rsid w:val="00F95077"/>
    <w:rsid w:val="00F97624"/>
    <w:rsid w:val="00FA07B6"/>
    <w:rsid w:val="00FA23A4"/>
    <w:rsid w:val="00FA2F07"/>
    <w:rsid w:val="00FA4C0C"/>
    <w:rsid w:val="00FA5528"/>
    <w:rsid w:val="00FA6350"/>
    <w:rsid w:val="00FB0DB2"/>
    <w:rsid w:val="00FB1016"/>
    <w:rsid w:val="00FB34BC"/>
    <w:rsid w:val="00FB620E"/>
    <w:rsid w:val="00FC09E7"/>
    <w:rsid w:val="00FC3DB1"/>
    <w:rsid w:val="00FC5564"/>
    <w:rsid w:val="00FC6B21"/>
    <w:rsid w:val="00FD07CD"/>
    <w:rsid w:val="00FD0C72"/>
    <w:rsid w:val="00FD0E7F"/>
    <w:rsid w:val="00FD21C5"/>
    <w:rsid w:val="00FD2632"/>
    <w:rsid w:val="00FD30A4"/>
    <w:rsid w:val="00FD429B"/>
    <w:rsid w:val="00FD4368"/>
    <w:rsid w:val="00FD7088"/>
    <w:rsid w:val="00FD7BBF"/>
    <w:rsid w:val="00FE02BF"/>
    <w:rsid w:val="00FE1362"/>
    <w:rsid w:val="00FE29DD"/>
    <w:rsid w:val="00FE40B0"/>
    <w:rsid w:val="00FE46CF"/>
    <w:rsid w:val="00FE4F37"/>
    <w:rsid w:val="00FE5066"/>
    <w:rsid w:val="00FF02A6"/>
    <w:rsid w:val="00FF03A2"/>
    <w:rsid w:val="00FF0B7C"/>
    <w:rsid w:val="00FF19C3"/>
    <w:rsid w:val="00FF2FC8"/>
    <w:rsid w:val="00FF34E2"/>
    <w:rsid w:val="00FF367D"/>
    <w:rsid w:val="00FF4C85"/>
    <w:rsid w:val="00FF60B0"/>
    <w:rsid w:val="00FF68AD"/>
    <w:rsid w:val="00FF72A1"/>
    <w:rsid w:val="00FF7490"/>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45ACF4C"/>
  <w15:docId w15:val="{2B0F7696-DDBB-4D24-99ED-4633EE6222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GB"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F2FC8"/>
    <w:rPr>
      <w:sz w:val="24"/>
      <w:szCs w:val="24"/>
      <w:lang w:val="en-US"/>
    </w:rPr>
  </w:style>
  <w:style w:type="paragraph" w:styleId="Heading1">
    <w:name w:val="heading 1"/>
    <w:basedOn w:val="Normal"/>
    <w:next w:val="Normal"/>
    <w:qFormat/>
    <w:rsid w:val="00FF2FC8"/>
    <w:pPr>
      <w:keepNext/>
      <w:outlineLvl w:val="0"/>
    </w:pPr>
    <w:rPr>
      <w:b/>
      <w:bCs/>
      <w:sz w:val="32"/>
    </w:rPr>
  </w:style>
  <w:style w:type="paragraph" w:styleId="Heading2">
    <w:name w:val="heading 2"/>
    <w:basedOn w:val="Normal"/>
    <w:next w:val="Normal"/>
    <w:qFormat/>
    <w:rsid w:val="00FF2FC8"/>
    <w:pPr>
      <w:keepNext/>
      <w:jc w:val="center"/>
      <w:outlineLvl w:val="1"/>
    </w:pPr>
    <w:rPr>
      <w:b/>
      <w:bCs/>
      <w:sz w:val="36"/>
    </w:rPr>
  </w:style>
  <w:style w:type="paragraph" w:styleId="Heading3">
    <w:name w:val="heading 3"/>
    <w:basedOn w:val="Normal"/>
    <w:next w:val="Normal"/>
    <w:qFormat/>
    <w:rsid w:val="00FF2FC8"/>
    <w:pPr>
      <w:keepNext/>
      <w:spacing w:line="360" w:lineRule="auto"/>
      <w:jc w:val="both"/>
      <w:outlineLvl w:val="2"/>
    </w:pPr>
    <w:rPr>
      <w:sz w:val="28"/>
      <w:szCs w:val="28"/>
    </w:rPr>
  </w:style>
  <w:style w:type="paragraph" w:styleId="Heading4">
    <w:name w:val="heading 4"/>
    <w:basedOn w:val="Normal"/>
    <w:next w:val="Normal"/>
    <w:qFormat/>
    <w:rsid w:val="00FF2FC8"/>
    <w:pPr>
      <w:keepNext/>
      <w:spacing w:before="300" w:after="60"/>
      <w:outlineLvl w:val="3"/>
    </w:pPr>
    <w:rPr>
      <w:b/>
      <w:bCs/>
      <w:color w:val="000000"/>
      <w:spacing w:val="13"/>
      <w:sz w:val="28"/>
      <w:szCs w:val="20"/>
    </w:rPr>
  </w:style>
  <w:style w:type="paragraph" w:styleId="Heading5">
    <w:name w:val="heading 5"/>
    <w:basedOn w:val="Normal"/>
    <w:next w:val="Normal"/>
    <w:qFormat/>
    <w:rsid w:val="00FF2FC8"/>
    <w:pPr>
      <w:keepNext/>
      <w:spacing w:line="360" w:lineRule="auto"/>
      <w:ind w:left="360"/>
      <w:jc w:val="center"/>
      <w:outlineLvl w:val="4"/>
    </w:pPr>
    <w:rPr>
      <w:b/>
      <w:bCs/>
      <w:sz w:val="36"/>
    </w:rPr>
  </w:style>
  <w:style w:type="paragraph" w:styleId="Heading6">
    <w:name w:val="heading 6"/>
    <w:basedOn w:val="Normal"/>
    <w:next w:val="Normal"/>
    <w:qFormat/>
    <w:rsid w:val="00FF2FC8"/>
    <w:pPr>
      <w:keepNext/>
      <w:tabs>
        <w:tab w:val="left" w:pos="0"/>
      </w:tabs>
      <w:outlineLvl w:val="5"/>
    </w:pPr>
    <w:rPr>
      <w:b/>
      <w:sz w:val="28"/>
      <w:szCs w:val="32"/>
    </w:rPr>
  </w:style>
  <w:style w:type="paragraph" w:styleId="Heading7">
    <w:name w:val="heading 7"/>
    <w:basedOn w:val="Normal"/>
    <w:next w:val="Normal"/>
    <w:qFormat/>
    <w:rsid w:val="00FF2FC8"/>
    <w:pPr>
      <w:keepNext/>
      <w:spacing w:line="360" w:lineRule="auto"/>
      <w:outlineLvl w:val="6"/>
    </w:pPr>
    <w:rPr>
      <w:b/>
      <w:bCs/>
    </w:rPr>
  </w:style>
  <w:style w:type="paragraph" w:styleId="Heading8">
    <w:name w:val="heading 8"/>
    <w:basedOn w:val="Normal"/>
    <w:next w:val="Normal"/>
    <w:qFormat/>
    <w:rsid w:val="00FF2FC8"/>
    <w:pPr>
      <w:keepNext/>
      <w:outlineLvl w:val="7"/>
    </w:pPr>
    <w:rPr>
      <w:sz w:val="28"/>
    </w:rPr>
  </w:style>
  <w:style w:type="paragraph" w:styleId="Heading9">
    <w:name w:val="heading 9"/>
    <w:basedOn w:val="Normal"/>
    <w:next w:val="Normal"/>
    <w:qFormat/>
    <w:rsid w:val="00FF2FC8"/>
    <w:pPr>
      <w:keepNext/>
      <w:spacing w:line="360" w:lineRule="auto"/>
      <w:outlineLvl w:val="8"/>
    </w:pPr>
    <w:rPr>
      <w:b/>
      <w:bCs/>
      <w:sz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rsid w:val="00FF2FC8"/>
    <w:pPr>
      <w:spacing w:line="360" w:lineRule="auto"/>
      <w:ind w:firstLine="720"/>
      <w:jc w:val="both"/>
    </w:pPr>
    <w:rPr>
      <w:sz w:val="26"/>
    </w:rPr>
  </w:style>
  <w:style w:type="paragraph" w:styleId="BodyTextIndent2">
    <w:name w:val="Body Text Indent 2"/>
    <w:basedOn w:val="Normal"/>
    <w:rsid w:val="00FF2FC8"/>
    <w:pPr>
      <w:spacing w:line="360" w:lineRule="auto"/>
      <w:ind w:firstLine="720"/>
    </w:pPr>
    <w:rPr>
      <w:sz w:val="26"/>
    </w:rPr>
  </w:style>
  <w:style w:type="paragraph" w:styleId="BodyText">
    <w:name w:val="Body Text"/>
    <w:basedOn w:val="Normal"/>
    <w:rsid w:val="00FF2FC8"/>
    <w:pPr>
      <w:jc w:val="center"/>
    </w:pPr>
  </w:style>
  <w:style w:type="paragraph" w:customStyle="1" w:styleId="Times">
    <w:name w:val="Times"/>
    <w:basedOn w:val="Normal"/>
    <w:rsid w:val="00FF2FC8"/>
    <w:pPr>
      <w:jc w:val="center"/>
    </w:pPr>
    <w:rPr>
      <w:b/>
      <w:sz w:val="40"/>
      <w:szCs w:val="40"/>
    </w:rPr>
  </w:style>
  <w:style w:type="paragraph" w:styleId="Header">
    <w:name w:val="header"/>
    <w:basedOn w:val="Normal"/>
    <w:rsid w:val="00FF2FC8"/>
    <w:pPr>
      <w:tabs>
        <w:tab w:val="center" w:pos="4320"/>
        <w:tab w:val="right" w:pos="8640"/>
      </w:tabs>
    </w:pPr>
  </w:style>
  <w:style w:type="paragraph" w:styleId="Footer">
    <w:name w:val="footer"/>
    <w:basedOn w:val="Normal"/>
    <w:rsid w:val="00FF2FC8"/>
    <w:pPr>
      <w:tabs>
        <w:tab w:val="center" w:pos="4320"/>
        <w:tab w:val="right" w:pos="8640"/>
      </w:tabs>
    </w:pPr>
  </w:style>
  <w:style w:type="character" w:styleId="PageNumber">
    <w:name w:val="page number"/>
    <w:basedOn w:val="DefaultParagraphFont"/>
    <w:rsid w:val="00FF2FC8"/>
  </w:style>
  <w:style w:type="paragraph" w:styleId="Title">
    <w:name w:val="Title"/>
    <w:basedOn w:val="Normal"/>
    <w:qFormat/>
    <w:rsid w:val="00FF2FC8"/>
    <w:pPr>
      <w:jc w:val="center"/>
    </w:pPr>
    <w:rPr>
      <w:b/>
      <w:bCs/>
      <w:sz w:val="36"/>
      <w:u w:val="single"/>
    </w:rPr>
  </w:style>
  <w:style w:type="character" w:customStyle="1" w:styleId="Hyperlink7">
    <w:name w:val="Hyperlink7"/>
    <w:rsid w:val="00FF2FC8"/>
    <w:rPr>
      <w:strike w:val="0"/>
      <w:dstrike w:val="0"/>
      <w:color w:val="333333"/>
      <w:u w:val="none"/>
      <w:effect w:val="none"/>
    </w:rPr>
  </w:style>
  <w:style w:type="character" w:styleId="Hyperlink">
    <w:name w:val="Hyperlink"/>
    <w:rsid w:val="00FF2FC8"/>
    <w:rPr>
      <w:strike w:val="0"/>
      <w:dstrike w:val="0"/>
      <w:color w:val="555555"/>
      <w:u w:val="none"/>
      <w:effect w:val="none"/>
    </w:rPr>
  </w:style>
  <w:style w:type="paragraph" w:customStyle="1" w:styleId="Heading21">
    <w:name w:val="Heading 21"/>
    <w:basedOn w:val="Normal"/>
    <w:rsid w:val="00FF2FC8"/>
    <w:pPr>
      <w:spacing w:before="300" w:after="60"/>
      <w:outlineLvl w:val="2"/>
    </w:pPr>
    <w:rPr>
      <w:rFonts w:ascii="Georgia" w:hAnsi="Georgia"/>
      <w:b/>
      <w:bCs/>
      <w:color w:val="000000"/>
      <w:spacing w:val="13"/>
      <w:sz w:val="36"/>
      <w:szCs w:val="36"/>
    </w:rPr>
  </w:style>
  <w:style w:type="character" w:styleId="Emphasis">
    <w:name w:val="Emphasis"/>
    <w:qFormat/>
    <w:rsid w:val="00FF2FC8"/>
    <w:rPr>
      <w:i/>
      <w:iCs/>
    </w:rPr>
  </w:style>
  <w:style w:type="character" w:styleId="Strong">
    <w:name w:val="Strong"/>
    <w:qFormat/>
    <w:rsid w:val="00FF2FC8"/>
    <w:rPr>
      <w:b/>
      <w:bCs/>
    </w:rPr>
  </w:style>
  <w:style w:type="paragraph" w:styleId="NormalWeb">
    <w:name w:val="Normal (Web)"/>
    <w:basedOn w:val="Normal"/>
    <w:uiPriority w:val="99"/>
    <w:rsid w:val="00FF2FC8"/>
    <w:pPr>
      <w:spacing w:before="100" w:beforeAutospacing="1" w:after="100" w:afterAutospacing="1"/>
    </w:pPr>
    <w:rPr>
      <w:color w:val="000000"/>
    </w:rPr>
  </w:style>
  <w:style w:type="paragraph" w:styleId="Caption">
    <w:name w:val="caption"/>
    <w:basedOn w:val="Normal"/>
    <w:next w:val="Normal"/>
    <w:qFormat/>
    <w:rsid w:val="00FF2FC8"/>
    <w:pPr>
      <w:spacing w:before="300" w:after="60"/>
      <w:outlineLvl w:val="2"/>
    </w:pPr>
    <w:rPr>
      <w:b/>
      <w:bCs/>
      <w:color w:val="000000"/>
      <w:spacing w:val="13"/>
      <w:sz w:val="28"/>
      <w:szCs w:val="20"/>
    </w:rPr>
  </w:style>
  <w:style w:type="paragraph" w:styleId="BodyTextIndent3">
    <w:name w:val="Body Text Indent 3"/>
    <w:basedOn w:val="Normal"/>
    <w:rsid w:val="00FF2FC8"/>
    <w:pPr>
      <w:spacing w:before="120" w:after="319" w:line="432" w:lineRule="atLeast"/>
      <w:ind w:firstLine="720"/>
      <w:jc w:val="both"/>
    </w:pPr>
    <w:rPr>
      <w:color w:val="333333"/>
      <w:sz w:val="26"/>
      <w:szCs w:val="13"/>
    </w:rPr>
  </w:style>
  <w:style w:type="paragraph" w:styleId="BodyText2">
    <w:name w:val="Body Text 2"/>
    <w:basedOn w:val="Normal"/>
    <w:rsid w:val="00FF2FC8"/>
    <w:pPr>
      <w:tabs>
        <w:tab w:val="left" w:pos="720"/>
        <w:tab w:val="left" w:pos="7245"/>
      </w:tabs>
      <w:spacing w:line="360" w:lineRule="auto"/>
      <w:jc w:val="both"/>
    </w:pPr>
  </w:style>
  <w:style w:type="paragraph" w:styleId="BodyText3">
    <w:name w:val="Body Text 3"/>
    <w:basedOn w:val="Normal"/>
    <w:rsid w:val="00FF2FC8"/>
    <w:rPr>
      <w:sz w:val="26"/>
    </w:rPr>
  </w:style>
  <w:style w:type="character" w:styleId="FollowedHyperlink">
    <w:name w:val="FollowedHyperlink"/>
    <w:rsid w:val="00FF2FC8"/>
    <w:rPr>
      <w:color w:val="800080"/>
      <w:u w:val="single"/>
    </w:rPr>
  </w:style>
  <w:style w:type="table" w:styleId="TableGrid">
    <w:name w:val="Table Grid"/>
    <w:basedOn w:val="TableNormal"/>
    <w:rsid w:val="009A2215"/>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apple-converted-space">
    <w:name w:val="apple-converted-space"/>
    <w:basedOn w:val="DefaultParagraphFont"/>
    <w:rsid w:val="00906EA2"/>
  </w:style>
  <w:style w:type="table" w:styleId="LightList-Accent3">
    <w:name w:val="Light List Accent 3"/>
    <w:basedOn w:val="TableNormal"/>
    <w:uiPriority w:val="61"/>
    <w:rsid w:val="00A93213"/>
    <w:rPr>
      <w:rFonts w:ascii="Calibri" w:hAnsi="Calibri"/>
      <w:sz w:val="22"/>
      <w:szCs w:val="22"/>
      <w:lang w:bidi="en-US"/>
    </w:rPr>
    <w:tblPr>
      <w:tblStyleRowBandSize w:val="1"/>
      <w:tblStyleColBandSize w:val="1"/>
      <w:tblBorders>
        <w:top w:val="single" w:sz="8" w:space="0" w:color="9BBB59"/>
        <w:left w:val="single" w:sz="8" w:space="0" w:color="9BBB59"/>
        <w:bottom w:val="single" w:sz="8" w:space="0" w:color="9BBB59"/>
        <w:right w:val="single" w:sz="8" w:space="0" w:color="9BBB59"/>
      </w:tblBorders>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table" w:styleId="LightList-Accent4">
    <w:name w:val="Light List Accent 4"/>
    <w:basedOn w:val="TableNormal"/>
    <w:uiPriority w:val="61"/>
    <w:rsid w:val="00D149AE"/>
    <w:tblPr>
      <w:tblStyleRowBandSize w:val="1"/>
      <w:tblStyleColBandSize w:val="1"/>
      <w:tblBorders>
        <w:top w:val="single" w:sz="8" w:space="0" w:color="8064A2"/>
        <w:left w:val="single" w:sz="8" w:space="0" w:color="8064A2"/>
        <w:bottom w:val="single" w:sz="8" w:space="0" w:color="8064A2"/>
        <w:right w:val="single" w:sz="8" w:space="0" w:color="8064A2"/>
      </w:tblBorders>
    </w:tblPr>
    <w:tblStylePr w:type="firstRow">
      <w:pPr>
        <w:spacing w:before="0" w:after="0" w:line="240" w:lineRule="auto"/>
      </w:pPr>
      <w:rPr>
        <w:b/>
        <w:bCs/>
        <w:color w:val="FFFFFF"/>
      </w:rPr>
      <w:tblPr/>
      <w:tcPr>
        <w:shd w:val="clear" w:color="auto" w:fill="8064A2"/>
      </w:tcPr>
    </w:tblStylePr>
    <w:tblStylePr w:type="lastRow">
      <w:pPr>
        <w:spacing w:before="0" w:after="0" w:line="240" w:lineRule="auto"/>
      </w:pPr>
      <w:rPr>
        <w:b/>
        <w:bCs/>
      </w:rPr>
      <w:tblPr/>
      <w:tcPr>
        <w:tcBorders>
          <w:top w:val="double" w:sz="6" w:space="0" w:color="8064A2"/>
          <w:left w:val="single" w:sz="8" w:space="0" w:color="8064A2"/>
          <w:bottom w:val="single" w:sz="8" w:space="0" w:color="8064A2"/>
          <w:right w:val="single" w:sz="8" w:space="0" w:color="8064A2"/>
        </w:tcBorders>
      </w:tcPr>
    </w:tblStylePr>
    <w:tblStylePr w:type="firstCol">
      <w:rPr>
        <w:b/>
        <w:bCs/>
      </w:rPr>
    </w:tblStylePr>
    <w:tblStylePr w:type="lastCol">
      <w:rPr>
        <w:b/>
        <w:bCs/>
      </w:rPr>
    </w:tblStylePr>
    <w:tblStylePr w:type="band1Vert">
      <w:tblPr/>
      <w:tcPr>
        <w:tcBorders>
          <w:top w:val="single" w:sz="8" w:space="0" w:color="8064A2"/>
          <w:left w:val="single" w:sz="8" w:space="0" w:color="8064A2"/>
          <w:bottom w:val="single" w:sz="8" w:space="0" w:color="8064A2"/>
          <w:right w:val="single" w:sz="8" w:space="0" w:color="8064A2"/>
        </w:tcBorders>
      </w:tcPr>
    </w:tblStylePr>
    <w:tblStylePr w:type="band1Horz">
      <w:tblPr/>
      <w:tcPr>
        <w:tcBorders>
          <w:top w:val="single" w:sz="8" w:space="0" w:color="8064A2"/>
          <w:left w:val="single" w:sz="8" w:space="0" w:color="8064A2"/>
          <w:bottom w:val="single" w:sz="8" w:space="0" w:color="8064A2"/>
          <w:right w:val="single" w:sz="8" w:space="0" w:color="8064A2"/>
        </w:tcBorders>
      </w:tcPr>
    </w:tblStylePr>
  </w:style>
  <w:style w:type="paragraph" w:customStyle="1" w:styleId="Default">
    <w:name w:val="Default"/>
    <w:rsid w:val="00D149AE"/>
    <w:pPr>
      <w:autoSpaceDE w:val="0"/>
      <w:autoSpaceDN w:val="0"/>
      <w:adjustRightInd w:val="0"/>
    </w:pPr>
    <w:rPr>
      <w:rFonts w:ascii="Segoe UI" w:hAnsi="Segoe UI" w:cs="Segoe UI"/>
      <w:color w:val="000000"/>
      <w:sz w:val="24"/>
      <w:szCs w:val="24"/>
      <w:lang w:val="en-US"/>
    </w:rPr>
  </w:style>
  <w:style w:type="table" w:styleId="LightList-Accent1">
    <w:name w:val="Light List Accent 1"/>
    <w:basedOn w:val="TableNormal"/>
    <w:uiPriority w:val="61"/>
    <w:rsid w:val="00564F76"/>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ListBullet">
    <w:name w:val="List Bullet"/>
    <w:basedOn w:val="Normal"/>
    <w:unhideWhenUsed/>
    <w:rsid w:val="009070A0"/>
    <w:pPr>
      <w:numPr>
        <w:numId w:val="1"/>
      </w:numPr>
      <w:contextualSpacing/>
    </w:pPr>
  </w:style>
  <w:style w:type="paragraph" w:styleId="ListParagraph">
    <w:name w:val="List Paragraph"/>
    <w:basedOn w:val="Normal"/>
    <w:uiPriority w:val="34"/>
    <w:qFormat/>
    <w:rsid w:val="00937BBD"/>
    <w:pPr>
      <w:ind w:left="720"/>
      <w:contextualSpacing/>
    </w:pPr>
    <w:rPr>
      <w:lang w:val="en-IN" w:eastAsia="en-IN"/>
    </w:rPr>
  </w:style>
  <w:style w:type="character" w:customStyle="1" w:styleId="reference-text">
    <w:name w:val="reference-text"/>
    <w:basedOn w:val="DefaultParagraphFont"/>
    <w:rsid w:val="00D60D04"/>
  </w:style>
  <w:style w:type="character" w:customStyle="1" w:styleId="keyword">
    <w:name w:val="keyword"/>
    <w:rsid w:val="00044744"/>
  </w:style>
  <w:style w:type="character" w:styleId="LineNumber">
    <w:name w:val="line number"/>
    <w:basedOn w:val="DefaultParagraphFont"/>
    <w:uiPriority w:val="99"/>
    <w:semiHidden/>
    <w:unhideWhenUsed/>
    <w:rsid w:val="007043D9"/>
  </w:style>
  <w:style w:type="paragraph" w:styleId="BalloonText">
    <w:name w:val="Balloon Text"/>
    <w:basedOn w:val="Normal"/>
    <w:link w:val="BalloonTextChar"/>
    <w:uiPriority w:val="99"/>
    <w:semiHidden/>
    <w:unhideWhenUsed/>
    <w:rsid w:val="00DA79B1"/>
    <w:rPr>
      <w:rFonts w:ascii="Tahoma" w:hAnsi="Tahoma" w:cs="Tahoma"/>
      <w:sz w:val="16"/>
      <w:szCs w:val="16"/>
    </w:rPr>
  </w:style>
  <w:style w:type="character" w:customStyle="1" w:styleId="BalloonTextChar">
    <w:name w:val="Balloon Text Char"/>
    <w:basedOn w:val="DefaultParagraphFont"/>
    <w:link w:val="BalloonText"/>
    <w:uiPriority w:val="99"/>
    <w:semiHidden/>
    <w:rsid w:val="00DA79B1"/>
    <w:rPr>
      <w:rFonts w:ascii="Tahoma" w:hAnsi="Tahoma" w:cs="Tahoma"/>
      <w:sz w:val="16"/>
      <w:szCs w:val="16"/>
      <w:lang w:val="en-US"/>
    </w:rPr>
  </w:style>
  <w:style w:type="character" w:styleId="UnresolvedMention">
    <w:name w:val="Unresolved Mention"/>
    <w:basedOn w:val="DefaultParagraphFont"/>
    <w:uiPriority w:val="99"/>
    <w:semiHidden/>
    <w:unhideWhenUsed/>
    <w:rsid w:val="004520F2"/>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42697455">
      <w:bodyDiv w:val="1"/>
      <w:marLeft w:val="0"/>
      <w:marRight w:val="0"/>
      <w:marTop w:val="0"/>
      <w:marBottom w:val="0"/>
      <w:divBdr>
        <w:top w:val="none" w:sz="0" w:space="0" w:color="auto"/>
        <w:left w:val="none" w:sz="0" w:space="0" w:color="auto"/>
        <w:bottom w:val="none" w:sz="0" w:space="0" w:color="auto"/>
        <w:right w:val="none" w:sz="0" w:space="0" w:color="auto"/>
      </w:divBdr>
    </w:div>
    <w:div w:id="147290218">
      <w:bodyDiv w:val="1"/>
      <w:marLeft w:val="0"/>
      <w:marRight w:val="0"/>
      <w:marTop w:val="0"/>
      <w:marBottom w:val="0"/>
      <w:divBdr>
        <w:top w:val="none" w:sz="0" w:space="0" w:color="auto"/>
        <w:left w:val="none" w:sz="0" w:space="0" w:color="auto"/>
        <w:bottom w:val="none" w:sz="0" w:space="0" w:color="auto"/>
        <w:right w:val="none" w:sz="0" w:space="0" w:color="auto"/>
      </w:divBdr>
      <w:divsChild>
        <w:div w:id="1260404797">
          <w:marLeft w:val="0"/>
          <w:marRight w:val="0"/>
          <w:marTop w:val="0"/>
          <w:marBottom w:val="0"/>
          <w:divBdr>
            <w:top w:val="none" w:sz="0" w:space="0" w:color="auto"/>
            <w:left w:val="none" w:sz="0" w:space="0" w:color="auto"/>
            <w:bottom w:val="none" w:sz="0" w:space="0" w:color="auto"/>
            <w:right w:val="none" w:sz="0" w:space="0" w:color="auto"/>
          </w:divBdr>
          <w:divsChild>
            <w:div w:id="974414553">
              <w:marLeft w:val="0"/>
              <w:marRight w:val="0"/>
              <w:marTop w:val="0"/>
              <w:marBottom w:val="0"/>
              <w:divBdr>
                <w:top w:val="none" w:sz="0" w:space="0" w:color="auto"/>
                <w:left w:val="none" w:sz="0" w:space="0" w:color="auto"/>
                <w:bottom w:val="none" w:sz="0" w:space="0" w:color="auto"/>
                <w:right w:val="none" w:sz="0" w:space="0" w:color="auto"/>
              </w:divBdr>
              <w:divsChild>
                <w:div w:id="255790629">
                  <w:marLeft w:val="0"/>
                  <w:marRight w:val="0"/>
                  <w:marTop w:val="0"/>
                  <w:marBottom w:val="0"/>
                  <w:divBdr>
                    <w:top w:val="none" w:sz="0" w:space="0" w:color="auto"/>
                    <w:left w:val="none" w:sz="0" w:space="0" w:color="auto"/>
                    <w:bottom w:val="none" w:sz="0" w:space="0" w:color="auto"/>
                    <w:right w:val="none" w:sz="0" w:space="0" w:color="auto"/>
                  </w:divBdr>
                  <w:divsChild>
                    <w:div w:id="845947380">
                      <w:marLeft w:val="0"/>
                      <w:marRight w:val="0"/>
                      <w:marTop w:val="0"/>
                      <w:marBottom w:val="0"/>
                      <w:divBdr>
                        <w:top w:val="none" w:sz="0" w:space="0" w:color="auto"/>
                        <w:left w:val="none" w:sz="0" w:space="0" w:color="auto"/>
                        <w:bottom w:val="none" w:sz="0" w:space="0" w:color="auto"/>
                        <w:right w:val="none" w:sz="0" w:space="0" w:color="auto"/>
                      </w:divBdr>
                      <w:divsChild>
                        <w:div w:id="1378360717">
                          <w:marLeft w:val="0"/>
                          <w:marRight w:val="0"/>
                          <w:marTop w:val="0"/>
                          <w:marBottom w:val="0"/>
                          <w:divBdr>
                            <w:top w:val="none" w:sz="0" w:space="0" w:color="auto"/>
                            <w:left w:val="none" w:sz="0" w:space="0" w:color="auto"/>
                            <w:bottom w:val="none" w:sz="0" w:space="0" w:color="auto"/>
                            <w:right w:val="none" w:sz="0" w:space="0" w:color="auto"/>
                          </w:divBdr>
                          <w:divsChild>
                            <w:div w:id="1617443109">
                              <w:marLeft w:val="0"/>
                              <w:marRight w:val="0"/>
                              <w:marTop w:val="0"/>
                              <w:marBottom w:val="0"/>
                              <w:divBdr>
                                <w:top w:val="none" w:sz="0" w:space="0" w:color="auto"/>
                                <w:left w:val="none" w:sz="0" w:space="0" w:color="auto"/>
                                <w:bottom w:val="none" w:sz="0" w:space="0" w:color="auto"/>
                                <w:right w:val="none" w:sz="0" w:space="0" w:color="auto"/>
                              </w:divBdr>
                              <w:divsChild>
                                <w:div w:id="826552539">
                                  <w:marLeft w:val="0"/>
                                  <w:marRight w:val="0"/>
                                  <w:marTop w:val="0"/>
                                  <w:marBottom w:val="0"/>
                                  <w:divBdr>
                                    <w:top w:val="none" w:sz="0" w:space="0" w:color="auto"/>
                                    <w:left w:val="none" w:sz="0" w:space="0" w:color="auto"/>
                                    <w:bottom w:val="none" w:sz="0" w:space="0" w:color="auto"/>
                                    <w:right w:val="none" w:sz="0" w:space="0" w:color="auto"/>
                                  </w:divBdr>
                                  <w:divsChild>
                                    <w:div w:id="389037131">
                                      <w:marLeft w:val="0"/>
                                      <w:marRight w:val="0"/>
                                      <w:marTop w:val="0"/>
                                      <w:marBottom w:val="0"/>
                                      <w:divBdr>
                                        <w:top w:val="none" w:sz="0" w:space="0" w:color="auto"/>
                                        <w:left w:val="none" w:sz="0" w:space="0" w:color="auto"/>
                                        <w:bottom w:val="none" w:sz="0" w:space="0" w:color="auto"/>
                                        <w:right w:val="none" w:sz="0" w:space="0" w:color="auto"/>
                                      </w:divBdr>
                                      <w:divsChild>
                                        <w:div w:id="775715415">
                                          <w:marLeft w:val="0"/>
                                          <w:marRight w:val="0"/>
                                          <w:marTop w:val="0"/>
                                          <w:marBottom w:val="0"/>
                                          <w:divBdr>
                                            <w:top w:val="none" w:sz="0" w:space="0" w:color="auto"/>
                                            <w:left w:val="none" w:sz="0" w:space="0" w:color="auto"/>
                                            <w:bottom w:val="none" w:sz="0" w:space="0" w:color="auto"/>
                                            <w:right w:val="none" w:sz="0" w:space="0" w:color="auto"/>
                                          </w:divBdr>
                                          <w:divsChild>
                                            <w:div w:id="333538175">
                                              <w:marLeft w:val="0"/>
                                              <w:marRight w:val="0"/>
                                              <w:marTop w:val="0"/>
                                              <w:marBottom w:val="0"/>
                                              <w:divBdr>
                                                <w:top w:val="none" w:sz="0" w:space="0" w:color="auto"/>
                                                <w:left w:val="none" w:sz="0" w:space="0" w:color="auto"/>
                                                <w:bottom w:val="none" w:sz="0" w:space="0" w:color="auto"/>
                                                <w:right w:val="none" w:sz="0" w:space="0" w:color="auto"/>
                                              </w:divBdr>
                                              <w:divsChild>
                                                <w:div w:id="115564875">
                                                  <w:marLeft w:val="0"/>
                                                  <w:marRight w:val="0"/>
                                                  <w:marTop w:val="0"/>
                                                  <w:marBottom w:val="0"/>
                                                  <w:divBdr>
                                                    <w:top w:val="none" w:sz="0" w:space="0" w:color="auto"/>
                                                    <w:left w:val="none" w:sz="0" w:space="0" w:color="auto"/>
                                                    <w:bottom w:val="none" w:sz="0" w:space="0" w:color="auto"/>
                                                    <w:right w:val="none" w:sz="0" w:space="0" w:color="auto"/>
                                                  </w:divBdr>
                                                  <w:divsChild>
                                                    <w:div w:id="70006154">
                                                      <w:marLeft w:val="0"/>
                                                      <w:marRight w:val="0"/>
                                                      <w:marTop w:val="0"/>
                                                      <w:marBottom w:val="0"/>
                                                      <w:divBdr>
                                                        <w:top w:val="none" w:sz="0" w:space="0" w:color="auto"/>
                                                        <w:left w:val="none" w:sz="0" w:space="0" w:color="auto"/>
                                                        <w:bottom w:val="none" w:sz="0" w:space="0" w:color="auto"/>
                                                        <w:right w:val="none" w:sz="0" w:space="0" w:color="auto"/>
                                                      </w:divBdr>
                                                      <w:divsChild>
                                                        <w:div w:id="417026237">
                                                          <w:marLeft w:val="0"/>
                                                          <w:marRight w:val="0"/>
                                                          <w:marTop w:val="0"/>
                                                          <w:marBottom w:val="0"/>
                                                          <w:divBdr>
                                                            <w:top w:val="none" w:sz="0" w:space="0" w:color="auto"/>
                                                            <w:left w:val="none" w:sz="0" w:space="0" w:color="auto"/>
                                                            <w:bottom w:val="none" w:sz="0" w:space="0" w:color="auto"/>
                                                            <w:right w:val="none" w:sz="0" w:space="0" w:color="auto"/>
                                                          </w:divBdr>
                                                          <w:divsChild>
                                                            <w:div w:id="1042752412">
                                                              <w:marLeft w:val="0"/>
                                                              <w:marRight w:val="0"/>
                                                              <w:marTop w:val="0"/>
                                                              <w:marBottom w:val="0"/>
                                                              <w:divBdr>
                                                                <w:top w:val="none" w:sz="0" w:space="0" w:color="auto"/>
                                                                <w:left w:val="none" w:sz="0" w:space="0" w:color="auto"/>
                                                                <w:bottom w:val="none" w:sz="0" w:space="0" w:color="auto"/>
                                                                <w:right w:val="none" w:sz="0" w:space="0" w:color="auto"/>
                                                              </w:divBdr>
                                                              <w:divsChild>
                                                                <w:div w:id="1401295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232593336">
      <w:bodyDiv w:val="1"/>
      <w:marLeft w:val="0"/>
      <w:marRight w:val="0"/>
      <w:marTop w:val="0"/>
      <w:marBottom w:val="0"/>
      <w:divBdr>
        <w:top w:val="none" w:sz="0" w:space="0" w:color="auto"/>
        <w:left w:val="none" w:sz="0" w:space="0" w:color="auto"/>
        <w:bottom w:val="none" w:sz="0" w:space="0" w:color="auto"/>
        <w:right w:val="none" w:sz="0" w:space="0" w:color="auto"/>
      </w:divBdr>
    </w:div>
    <w:div w:id="438525345">
      <w:bodyDiv w:val="1"/>
      <w:marLeft w:val="0"/>
      <w:marRight w:val="1200"/>
      <w:marTop w:val="60"/>
      <w:marBottom w:val="240"/>
      <w:divBdr>
        <w:top w:val="none" w:sz="0" w:space="0" w:color="auto"/>
        <w:left w:val="none" w:sz="0" w:space="0" w:color="auto"/>
        <w:bottom w:val="none" w:sz="0" w:space="0" w:color="auto"/>
        <w:right w:val="none" w:sz="0" w:space="0" w:color="auto"/>
      </w:divBdr>
      <w:divsChild>
        <w:div w:id="1360011964">
          <w:marLeft w:val="0"/>
          <w:marRight w:val="0"/>
          <w:marTop w:val="0"/>
          <w:marBottom w:val="0"/>
          <w:divBdr>
            <w:top w:val="none" w:sz="0" w:space="0" w:color="auto"/>
            <w:left w:val="none" w:sz="0" w:space="0" w:color="auto"/>
            <w:bottom w:val="none" w:sz="0" w:space="0" w:color="auto"/>
            <w:right w:val="none" w:sz="0" w:space="0" w:color="auto"/>
          </w:divBdr>
        </w:div>
      </w:divsChild>
    </w:div>
    <w:div w:id="553001588">
      <w:bodyDiv w:val="1"/>
      <w:marLeft w:val="0"/>
      <w:marRight w:val="1200"/>
      <w:marTop w:val="60"/>
      <w:marBottom w:val="240"/>
      <w:divBdr>
        <w:top w:val="none" w:sz="0" w:space="0" w:color="auto"/>
        <w:left w:val="none" w:sz="0" w:space="0" w:color="auto"/>
        <w:bottom w:val="none" w:sz="0" w:space="0" w:color="auto"/>
        <w:right w:val="none" w:sz="0" w:space="0" w:color="auto"/>
      </w:divBdr>
      <w:divsChild>
        <w:div w:id="1858734545">
          <w:marLeft w:val="0"/>
          <w:marRight w:val="0"/>
          <w:marTop w:val="0"/>
          <w:marBottom w:val="0"/>
          <w:divBdr>
            <w:top w:val="none" w:sz="0" w:space="0" w:color="auto"/>
            <w:left w:val="none" w:sz="0" w:space="0" w:color="auto"/>
            <w:bottom w:val="none" w:sz="0" w:space="0" w:color="auto"/>
            <w:right w:val="none" w:sz="0" w:space="0" w:color="auto"/>
          </w:divBdr>
        </w:div>
      </w:divsChild>
    </w:div>
    <w:div w:id="594290495">
      <w:bodyDiv w:val="1"/>
      <w:marLeft w:val="0"/>
      <w:marRight w:val="0"/>
      <w:marTop w:val="0"/>
      <w:marBottom w:val="0"/>
      <w:divBdr>
        <w:top w:val="none" w:sz="0" w:space="0" w:color="auto"/>
        <w:left w:val="none" w:sz="0" w:space="0" w:color="auto"/>
        <w:bottom w:val="none" w:sz="0" w:space="0" w:color="auto"/>
        <w:right w:val="none" w:sz="0" w:space="0" w:color="auto"/>
      </w:divBdr>
      <w:divsChild>
        <w:div w:id="419713530">
          <w:marLeft w:val="720"/>
          <w:marRight w:val="0"/>
          <w:marTop w:val="134"/>
          <w:marBottom w:val="0"/>
          <w:divBdr>
            <w:top w:val="none" w:sz="0" w:space="0" w:color="auto"/>
            <w:left w:val="none" w:sz="0" w:space="0" w:color="auto"/>
            <w:bottom w:val="none" w:sz="0" w:space="0" w:color="auto"/>
            <w:right w:val="none" w:sz="0" w:space="0" w:color="auto"/>
          </w:divBdr>
        </w:div>
        <w:div w:id="440563974">
          <w:marLeft w:val="720"/>
          <w:marRight w:val="0"/>
          <w:marTop w:val="134"/>
          <w:marBottom w:val="0"/>
          <w:divBdr>
            <w:top w:val="none" w:sz="0" w:space="0" w:color="auto"/>
            <w:left w:val="none" w:sz="0" w:space="0" w:color="auto"/>
            <w:bottom w:val="none" w:sz="0" w:space="0" w:color="auto"/>
            <w:right w:val="none" w:sz="0" w:space="0" w:color="auto"/>
          </w:divBdr>
        </w:div>
        <w:div w:id="865946482">
          <w:marLeft w:val="720"/>
          <w:marRight w:val="0"/>
          <w:marTop w:val="134"/>
          <w:marBottom w:val="0"/>
          <w:divBdr>
            <w:top w:val="none" w:sz="0" w:space="0" w:color="auto"/>
            <w:left w:val="none" w:sz="0" w:space="0" w:color="auto"/>
            <w:bottom w:val="none" w:sz="0" w:space="0" w:color="auto"/>
            <w:right w:val="none" w:sz="0" w:space="0" w:color="auto"/>
          </w:divBdr>
        </w:div>
        <w:div w:id="1022635439">
          <w:marLeft w:val="720"/>
          <w:marRight w:val="0"/>
          <w:marTop w:val="134"/>
          <w:marBottom w:val="0"/>
          <w:divBdr>
            <w:top w:val="none" w:sz="0" w:space="0" w:color="auto"/>
            <w:left w:val="none" w:sz="0" w:space="0" w:color="auto"/>
            <w:bottom w:val="none" w:sz="0" w:space="0" w:color="auto"/>
            <w:right w:val="none" w:sz="0" w:space="0" w:color="auto"/>
          </w:divBdr>
        </w:div>
        <w:div w:id="1505392964">
          <w:marLeft w:val="720"/>
          <w:marRight w:val="0"/>
          <w:marTop w:val="134"/>
          <w:marBottom w:val="0"/>
          <w:divBdr>
            <w:top w:val="none" w:sz="0" w:space="0" w:color="auto"/>
            <w:left w:val="none" w:sz="0" w:space="0" w:color="auto"/>
            <w:bottom w:val="none" w:sz="0" w:space="0" w:color="auto"/>
            <w:right w:val="none" w:sz="0" w:space="0" w:color="auto"/>
          </w:divBdr>
        </w:div>
      </w:divsChild>
    </w:div>
    <w:div w:id="673147815">
      <w:bodyDiv w:val="1"/>
      <w:marLeft w:val="0"/>
      <w:marRight w:val="0"/>
      <w:marTop w:val="0"/>
      <w:marBottom w:val="0"/>
      <w:divBdr>
        <w:top w:val="none" w:sz="0" w:space="0" w:color="auto"/>
        <w:left w:val="none" w:sz="0" w:space="0" w:color="auto"/>
        <w:bottom w:val="none" w:sz="0" w:space="0" w:color="auto"/>
        <w:right w:val="none" w:sz="0" w:space="0" w:color="auto"/>
      </w:divBdr>
    </w:div>
    <w:div w:id="804783486">
      <w:bodyDiv w:val="1"/>
      <w:marLeft w:val="0"/>
      <w:marRight w:val="0"/>
      <w:marTop w:val="0"/>
      <w:marBottom w:val="0"/>
      <w:divBdr>
        <w:top w:val="none" w:sz="0" w:space="0" w:color="auto"/>
        <w:left w:val="none" w:sz="0" w:space="0" w:color="auto"/>
        <w:bottom w:val="none" w:sz="0" w:space="0" w:color="auto"/>
        <w:right w:val="none" w:sz="0" w:space="0" w:color="auto"/>
      </w:divBdr>
    </w:div>
    <w:div w:id="835994113">
      <w:bodyDiv w:val="1"/>
      <w:marLeft w:val="0"/>
      <w:marRight w:val="0"/>
      <w:marTop w:val="0"/>
      <w:marBottom w:val="0"/>
      <w:divBdr>
        <w:top w:val="none" w:sz="0" w:space="0" w:color="auto"/>
        <w:left w:val="none" w:sz="0" w:space="0" w:color="auto"/>
        <w:bottom w:val="none" w:sz="0" w:space="0" w:color="auto"/>
        <w:right w:val="none" w:sz="0" w:space="0" w:color="auto"/>
      </w:divBdr>
      <w:divsChild>
        <w:div w:id="1546481490">
          <w:marLeft w:val="240"/>
          <w:marRight w:val="240"/>
          <w:marTop w:val="40"/>
          <w:marBottom w:val="40"/>
          <w:divBdr>
            <w:top w:val="none" w:sz="0" w:space="0" w:color="auto"/>
            <w:left w:val="none" w:sz="0" w:space="0" w:color="auto"/>
            <w:bottom w:val="none" w:sz="0" w:space="0" w:color="auto"/>
            <w:right w:val="none" w:sz="0" w:space="0" w:color="auto"/>
          </w:divBdr>
        </w:div>
      </w:divsChild>
    </w:div>
    <w:div w:id="855123120">
      <w:bodyDiv w:val="1"/>
      <w:marLeft w:val="0"/>
      <w:marRight w:val="0"/>
      <w:marTop w:val="0"/>
      <w:marBottom w:val="0"/>
      <w:divBdr>
        <w:top w:val="none" w:sz="0" w:space="0" w:color="auto"/>
        <w:left w:val="none" w:sz="0" w:space="0" w:color="auto"/>
        <w:bottom w:val="none" w:sz="0" w:space="0" w:color="auto"/>
        <w:right w:val="none" w:sz="0" w:space="0" w:color="auto"/>
      </w:divBdr>
    </w:div>
    <w:div w:id="869876277">
      <w:bodyDiv w:val="1"/>
      <w:marLeft w:val="0"/>
      <w:marRight w:val="0"/>
      <w:marTop w:val="0"/>
      <w:marBottom w:val="0"/>
      <w:divBdr>
        <w:top w:val="none" w:sz="0" w:space="0" w:color="auto"/>
        <w:left w:val="none" w:sz="0" w:space="0" w:color="auto"/>
        <w:bottom w:val="none" w:sz="0" w:space="0" w:color="auto"/>
        <w:right w:val="none" w:sz="0" w:space="0" w:color="auto"/>
      </w:divBdr>
      <w:divsChild>
        <w:div w:id="2083791187">
          <w:marLeft w:val="0"/>
          <w:marRight w:val="0"/>
          <w:marTop w:val="0"/>
          <w:marBottom w:val="0"/>
          <w:divBdr>
            <w:top w:val="none" w:sz="0" w:space="0" w:color="auto"/>
            <w:left w:val="none" w:sz="0" w:space="0" w:color="auto"/>
            <w:bottom w:val="none" w:sz="0" w:space="0" w:color="auto"/>
            <w:right w:val="none" w:sz="0" w:space="0" w:color="auto"/>
          </w:divBdr>
        </w:div>
      </w:divsChild>
    </w:div>
    <w:div w:id="930309814">
      <w:bodyDiv w:val="1"/>
      <w:marLeft w:val="0"/>
      <w:marRight w:val="0"/>
      <w:marTop w:val="0"/>
      <w:marBottom w:val="0"/>
      <w:divBdr>
        <w:top w:val="none" w:sz="0" w:space="0" w:color="auto"/>
        <w:left w:val="none" w:sz="0" w:space="0" w:color="auto"/>
        <w:bottom w:val="none" w:sz="0" w:space="0" w:color="auto"/>
        <w:right w:val="none" w:sz="0" w:space="0" w:color="auto"/>
      </w:divBdr>
    </w:div>
    <w:div w:id="976760602">
      <w:bodyDiv w:val="1"/>
      <w:marLeft w:val="0"/>
      <w:marRight w:val="0"/>
      <w:marTop w:val="0"/>
      <w:marBottom w:val="0"/>
      <w:divBdr>
        <w:top w:val="none" w:sz="0" w:space="0" w:color="auto"/>
        <w:left w:val="none" w:sz="0" w:space="0" w:color="auto"/>
        <w:bottom w:val="none" w:sz="0" w:space="0" w:color="auto"/>
        <w:right w:val="none" w:sz="0" w:space="0" w:color="auto"/>
      </w:divBdr>
    </w:div>
    <w:div w:id="1050497893">
      <w:bodyDiv w:val="1"/>
      <w:marLeft w:val="0"/>
      <w:marRight w:val="0"/>
      <w:marTop w:val="0"/>
      <w:marBottom w:val="0"/>
      <w:divBdr>
        <w:top w:val="none" w:sz="0" w:space="0" w:color="auto"/>
        <w:left w:val="none" w:sz="0" w:space="0" w:color="auto"/>
        <w:bottom w:val="none" w:sz="0" w:space="0" w:color="auto"/>
        <w:right w:val="none" w:sz="0" w:space="0" w:color="auto"/>
      </w:divBdr>
    </w:div>
    <w:div w:id="1057818362">
      <w:bodyDiv w:val="1"/>
      <w:marLeft w:val="0"/>
      <w:marRight w:val="0"/>
      <w:marTop w:val="0"/>
      <w:marBottom w:val="0"/>
      <w:divBdr>
        <w:top w:val="none" w:sz="0" w:space="0" w:color="auto"/>
        <w:left w:val="none" w:sz="0" w:space="0" w:color="auto"/>
        <w:bottom w:val="none" w:sz="0" w:space="0" w:color="auto"/>
        <w:right w:val="none" w:sz="0" w:space="0" w:color="auto"/>
      </w:divBdr>
    </w:div>
    <w:div w:id="1212769546">
      <w:bodyDiv w:val="1"/>
      <w:marLeft w:val="0"/>
      <w:marRight w:val="0"/>
      <w:marTop w:val="0"/>
      <w:marBottom w:val="0"/>
      <w:divBdr>
        <w:top w:val="none" w:sz="0" w:space="0" w:color="auto"/>
        <w:left w:val="none" w:sz="0" w:space="0" w:color="auto"/>
        <w:bottom w:val="none" w:sz="0" w:space="0" w:color="auto"/>
        <w:right w:val="none" w:sz="0" w:space="0" w:color="auto"/>
      </w:divBdr>
    </w:div>
    <w:div w:id="1281767741">
      <w:bodyDiv w:val="1"/>
      <w:marLeft w:val="0"/>
      <w:marRight w:val="0"/>
      <w:marTop w:val="0"/>
      <w:marBottom w:val="0"/>
      <w:divBdr>
        <w:top w:val="none" w:sz="0" w:space="0" w:color="auto"/>
        <w:left w:val="none" w:sz="0" w:space="0" w:color="auto"/>
        <w:bottom w:val="none" w:sz="0" w:space="0" w:color="auto"/>
        <w:right w:val="none" w:sz="0" w:space="0" w:color="auto"/>
      </w:divBdr>
      <w:divsChild>
        <w:div w:id="1349986766">
          <w:marLeft w:val="720"/>
          <w:marRight w:val="0"/>
          <w:marTop w:val="115"/>
          <w:marBottom w:val="0"/>
          <w:divBdr>
            <w:top w:val="none" w:sz="0" w:space="0" w:color="auto"/>
            <w:left w:val="none" w:sz="0" w:space="0" w:color="auto"/>
            <w:bottom w:val="none" w:sz="0" w:space="0" w:color="auto"/>
            <w:right w:val="none" w:sz="0" w:space="0" w:color="auto"/>
          </w:divBdr>
        </w:div>
      </w:divsChild>
    </w:div>
    <w:div w:id="1297026110">
      <w:bodyDiv w:val="1"/>
      <w:marLeft w:val="0"/>
      <w:marRight w:val="0"/>
      <w:marTop w:val="0"/>
      <w:marBottom w:val="0"/>
      <w:divBdr>
        <w:top w:val="none" w:sz="0" w:space="0" w:color="auto"/>
        <w:left w:val="none" w:sz="0" w:space="0" w:color="auto"/>
        <w:bottom w:val="none" w:sz="0" w:space="0" w:color="auto"/>
        <w:right w:val="none" w:sz="0" w:space="0" w:color="auto"/>
      </w:divBdr>
    </w:div>
    <w:div w:id="1307279060">
      <w:bodyDiv w:val="1"/>
      <w:marLeft w:val="0"/>
      <w:marRight w:val="0"/>
      <w:marTop w:val="0"/>
      <w:marBottom w:val="0"/>
      <w:divBdr>
        <w:top w:val="none" w:sz="0" w:space="0" w:color="auto"/>
        <w:left w:val="none" w:sz="0" w:space="0" w:color="auto"/>
        <w:bottom w:val="none" w:sz="0" w:space="0" w:color="auto"/>
        <w:right w:val="none" w:sz="0" w:space="0" w:color="auto"/>
      </w:divBdr>
      <w:divsChild>
        <w:div w:id="775060177">
          <w:marLeft w:val="240"/>
          <w:marRight w:val="240"/>
          <w:marTop w:val="40"/>
          <w:marBottom w:val="40"/>
          <w:divBdr>
            <w:top w:val="none" w:sz="0" w:space="0" w:color="auto"/>
            <w:left w:val="none" w:sz="0" w:space="0" w:color="auto"/>
            <w:bottom w:val="none" w:sz="0" w:space="0" w:color="auto"/>
            <w:right w:val="none" w:sz="0" w:space="0" w:color="auto"/>
          </w:divBdr>
        </w:div>
      </w:divsChild>
    </w:div>
    <w:div w:id="1380477551">
      <w:bodyDiv w:val="1"/>
      <w:marLeft w:val="0"/>
      <w:marRight w:val="0"/>
      <w:marTop w:val="0"/>
      <w:marBottom w:val="0"/>
      <w:divBdr>
        <w:top w:val="none" w:sz="0" w:space="0" w:color="auto"/>
        <w:left w:val="none" w:sz="0" w:space="0" w:color="auto"/>
        <w:bottom w:val="none" w:sz="0" w:space="0" w:color="auto"/>
        <w:right w:val="none" w:sz="0" w:space="0" w:color="auto"/>
      </w:divBdr>
      <w:divsChild>
        <w:div w:id="682320601">
          <w:marLeft w:val="0"/>
          <w:marRight w:val="0"/>
          <w:marTop w:val="0"/>
          <w:marBottom w:val="0"/>
          <w:divBdr>
            <w:top w:val="none" w:sz="0" w:space="0" w:color="auto"/>
            <w:left w:val="none" w:sz="0" w:space="0" w:color="auto"/>
            <w:bottom w:val="none" w:sz="0" w:space="0" w:color="auto"/>
            <w:right w:val="none" w:sz="0" w:space="0" w:color="auto"/>
          </w:divBdr>
          <w:divsChild>
            <w:div w:id="1860199108">
              <w:marLeft w:val="0"/>
              <w:marRight w:val="0"/>
              <w:marTop w:val="0"/>
              <w:marBottom w:val="0"/>
              <w:divBdr>
                <w:top w:val="none" w:sz="0" w:space="0" w:color="auto"/>
                <w:left w:val="none" w:sz="0" w:space="0" w:color="auto"/>
                <w:bottom w:val="none" w:sz="0" w:space="0" w:color="auto"/>
                <w:right w:val="none" w:sz="0" w:space="0" w:color="auto"/>
              </w:divBdr>
              <w:divsChild>
                <w:div w:id="608005951">
                  <w:marLeft w:val="0"/>
                  <w:marRight w:val="0"/>
                  <w:marTop w:val="0"/>
                  <w:marBottom w:val="0"/>
                  <w:divBdr>
                    <w:top w:val="none" w:sz="0" w:space="0" w:color="auto"/>
                    <w:left w:val="none" w:sz="0" w:space="0" w:color="auto"/>
                    <w:bottom w:val="none" w:sz="0" w:space="0" w:color="auto"/>
                    <w:right w:val="none" w:sz="0" w:space="0" w:color="auto"/>
                  </w:divBdr>
                  <w:divsChild>
                    <w:div w:id="46730819">
                      <w:marLeft w:val="0"/>
                      <w:marRight w:val="0"/>
                      <w:marTop w:val="0"/>
                      <w:marBottom w:val="0"/>
                      <w:divBdr>
                        <w:top w:val="none" w:sz="0" w:space="0" w:color="auto"/>
                        <w:left w:val="none" w:sz="0" w:space="0" w:color="auto"/>
                        <w:bottom w:val="none" w:sz="0" w:space="0" w:color="auto"/>
                        <w:right w:val="none" w:sz="0" w:space="0" w:color="auto"/>
                      </w:divBdr>
                      <w:divsChild>
                        <w:div w:id="321277410">
                          <w:marLeft w:val="0"/>
                          <w:marRight w:val="0"/>
                          <w:marTop w:val="0"/>
                          <w:marBottom w:val="0"/>
                          <w:divBdr>
                            <w:top w:val="none" w:sz="0" w:space="0" w:color="auto"/>
                            <w:left w:val="none" w:sz="0" w:space="0" w:color="auto"/>
                            <w:bottom w:val="none" w:sz="0" w:space="0" w:color="auto"/>
                            <w:right w:val="none" w:sz="0" w:space="0" w:color="auto"/>
                          </w:divBdr>
                          <w:divsChild>
                            <w:div w:id="2077776092">
                              <w:marLeft w:val="0"/>
                              <w:marRight w:val="0"/>
                              <w:marTop w:val="0"/>
                              <w:marBottom w:val="0"/>
                              <w:divBdr>
                                <w:top w:val="none" w:sz="0" w:space="0" w:color="auto"/>
                                <w:left w:val="none" w:sz="0" w:space="0" w:color="auto"/>
                                <w:bottom w:val="none" w:sz="0" w:space="0" w:color="auto"/>
                                <w:right w:val="none" w:sz="0" w:space="0" w:color="auto"/>
                              </w:divBdr>
                              <w:divsChild>
                                <w:div w:id="1329136857">
                                  <w:marLeft w:val="0"/>
                                  <w:marRight w:val="0"/>
                                  <w:marTop w:val="0"/>
                                  <w:marBottom w:val="0"/>
                                  <w:divBdr>
                                    <w:top w:val="none" w:sz="0" w:space="0" w:color="auto"/>
                                    <w:left w:val="none" w:sz="0" w:space="0" w:color="auto"/>
                                    <w:bottom w:val="none" w:sz="0" w:space="0" w:color="auto"/>
                                    <w:right w:val="none" w:sz="0" w:space="0" w:color="auto"/>
                                  </w:divBdr>
                                  <w:divsChild>
                                    <w:div w:id="1644314904">
                                      <w:marLeft w:val="0"/>
                                      <w:marRight w:val="0"/>
                                      <w:marTop w:val="0"/>
                                      <w:marBottom w:val="0"/>
                                      <w:divBdr>
                                        <w:top w:val="none" w:sz="0" w:space="0" w:color="auto"/>
                                        <w:left w:val="none" w:sz="0" w:space="0" w:color="auto"/>
                                        <w:bottom w:val="none" w:sz="0" w:space="0" w:color="auto"/>
                                        <w:right w:val="none" w:sz="0" w:space="0" w:color="auto"/>
                                      </w:divBdr>
                                      <w:divsChild>
                                        <w:div w:id="260916925">
                                          <w:marLeft w:val="0"/>
                                          <w:marRight w:val="0"/>
                                          <w:marTop w:val="0"/>
                                          <w:marBottom w:val="0"/>
                                          <w:divBdr>
                                            <w:top w:val="none" w:sz="0" w:space="0" w:color="auto"/>
                                            <w:left w:val="none" w:sz="0" w:space="0" w:color="auto"/>
                                            <w:bottom w:val="none" w:sz="0" w:space="0" w:color="auto"/>
                                            <w:right w:val="none" w:sz="0" w:space="0" w:color="auto"/>
                                          </w:divBdr>
                                          <w:divsChild>
                                            <w:div w:id="1246837077">
                                              <w:marLeft w:val="0"/>
                                              <w:marRight w:val="0"/>
                                              <w:marTop w:val="0"/>
                                              <w:marBottom w:val="0"/>
                                              <w:divBdr>
                                                <w:top w:val="none" w:sz="0" w:space="0" w:color="auto"/>
                                                <w:left w:val="none" w:sz="0" w:space="0" w:color="auto"/>
                                                <w:bottom w:val="none" w:sz="0" w:space="0" w:color="auto"/>
                                                <w:right w:val="none" w:sz="0" w:space="0" w:color="auto"/>
                                              </w:divBdr>
                                              <w:divsChild>
                                                <w:div w:id="1852335720">
                                                  <w:marLeft w:val="0"/>
                                                  <w:marRight w:val="0"/>
                                                  <w:marTop w:val="0"/>
                                                  <w:marBottom w:val="0"/>
                                                  <w:divBdr>
                                                    <w:top w:val="none" w:sz="0" w:space="0" w:color="auto"/>
                                                    <w:left w:val="none" w:sz="0" w:space="0" w:color="auto"/>
                                                    <w:bottom w:val="none" w:sz="0" w:space="0" w:color="auto"/>
                                                    <w:right w:val="none" w:sz="0" w:space="0" w:color="auto"/>
                                                  </w:divBdr>
                                                  <w:divsChild>
                                                    <w:div w:id="293080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40758164">
      <w:bodyDiv w:val="1"/>
      <w:marLeft w:val="0"/>
      <w:marRight w:val="0"/>
      <w:marTop w:val="0"/>
      <w:marBottom w:val="0"/>
      <w:divBdr>
        <w:top w:val="none" w:sz="0" w:space="0" w:color="auto"/>
        <w:left w:val="none" w:sz="0" w:space="0" w:color="auto"/>
        <w:bottom w:val="none" w:sz="0" w:space="0" w:color="auto"/>
        <w:right w:val="none" w:sz="0" w:space="0" w:color="auto"/>
      </w:divBdr>
      <w:divsChild>
        <w:div w:id="281690485">
          <w:marLeft w:val="720"/>
          <w:marRight w:val="0"/>
          <w:marTop w:val="115"/>
          <w:marBottom w:val="0"/>
          <w:divBdr>
            <w:top w:val="none" w:sz="0" w:space="0" w:color="auto"/>
            <w:left w:val="none" w:sz="0" w:space="0" w:color="auto"/>
            <w:bottom w:val="none" w:sz="0" w:space="0" w:color="auto"/>
            <w:right w:val="none" w:sz="0" w:space="0" w:color="auto"/>
          </w:divBdr>
        </w:div>
        <w:div w:id="472140207">
          <w:marLeft w:val="720"/>
          <w:marRight w:val="0"/>
          <w:marTop w:val="115"/>
          <w:marBottom w:val="0"/>
          <w:divBdr>
            <w:top w:val="none" w:sz="0" w:space="0" w:color="auto"/>
            <w:left w:val="none" w:sz="0" w:space="0" w:color="auto"/>
            <w:bottom w:val="none" w:sz="0" w:space="0" w:color="auto"/>
            <w:right w:val="none" w:sz="0" w:space="0" w:color="auto"/>
          </w:divBdr>
        </w:div>
        <w:div w:id="854149724">
          <w:marLeft w:val="720"/>
          <w:marRight w:val="0"/>
          <w:marTop w:val="115"/>
          <w:marBottom w:val="0"/>
          <w:divBdr>
            <w:top w:val="none" w:sz="0" w:space="0" w:color="auto"/>
            <w:left w:val="none" w:sz="0" w:space="0" w:color="auto"/>
            <w:bottom w:val="none" w:sz="0" w:space="0" w:color="auto"/>
            <w:right w:val="none" w:sz="0" w:space="0" w:color="auto"/>
          </w:divBdr>
        </w:div>
        <w:div w:id="1427920479">
          <w:marLeft w:val="720"/>
          <w:marRight w:val="0"/>
          <w:marTop w:val="115"/>
          <w:marBottom w:val="0"/>
          <w:divBdr>
            <w:top w:val="none" w:sz="0" w:space="0" w:color="auto"/>
            <w:left w:val="none" w:sz="0" w:space="0" w:color="auto"/>
            <w:bottom w:val="none" w:sz="0" w:space="0" w:color="auto"/>
            <w:right w:val="none" w:sz="0" w:space="0" w:color="auto"/>
          </w:divBdr>
        </w:div>
        <w:div w:id="1862891392">
          <w:marLeft w:val="720"/>
          <w:marRight w:val="0"/>
          <w:marTop w:val="115"/>
          <w:marBottom w:val="0"/>
          <w:divBdr>
            <w:top w:val="none" w:sz="0" w:space="0" w:color="auto"/>
            <w:left w:val="none" w:sz="0" w:space="0" w:color="auto"/>
            <w:bottom w:val="none" w:sz="0" w:space="0" w:color="auto"/>
            <w:right w:val="none" w:sz="0" w:space="0" w:color="auto"/>
          </w:divBdr>
        </w:div>
        <w:div w:id="1999116500">
          <w:marLeft w:val="720"/>
          <w:marRight w:val="0"/>
          <w:marTop w:val="115"/>
          <w:marBottom w:val="0"/>
          <w:divBdr>
            <w:top w:val="none" w:sz="0" w:space="0" w:color="auto"/>
            <w:left w:val="none" w:sz="0" w:space="0" w:color="auto"/>
            <w:bottom w:val="none" w:sz="0" w:space="0" w:color="auto"/>
            <w:right w:val="none" w:sz="0" w:space="0" w:color="auto"/>
          </w:divBdr>
        </w:div>
        <w:div w:id="2044013292">
          <w:marLeft w:val="720"/>
          <w:marRight w:val="0"/>
          <w:marTop w:val="115"/>
          <w:marBottom w:val="0"/>
          <w:divBdr>
            <w:top w:val="none" w:sz="0" w:space="0" w:color="auto"/>
            <w:left w:val="none" w:sz="0" w:space="0" w:color="auto"/>
            <w:bottom w:val="none" w:sz="0" w:space="0" w:color="auto"/>
            <w:right w:val="none" w:sz="0" w:space="0" w:color="auto"/>
          </w:divBdr>
        </w:div>
      </w:divsChild>
    </w:div>
    <w:div w:id="1498228168">
      <w:bodyDiv w:val="1"/>
      <w:marLeft w:val="0"/>
      <w:marRight w:val="1200"/>
      <w:marTop w:val="60"/>
      <w:marBottom w:val="240"/>
      <w:divBdr>
        <w:top w:val="none" w:sz="0" w:space="0" w:color="auto"/>
        <w:left w:val="none" w:sz="0" w:space="0" w:color="auto"/>
        <w:bottom w:val="none" w:sz="0" w:space="0" w:color="auto"/>
        <w:right w:val="none" w:sz="0" w:space="0" w:color="auto"/>
      </w:divBdr>
      <w:divsChild>
        <w:div w:id="1508595320">
          <w:marLeft w:val="0"/>
          <w:marRight w:val="0"/>
          <w:marTop w:val="0"/>
          <w:marBottom w:val="0"/>
          <w:divBdr>
            <w:top w:val="none" w:sz="0" w:space="0" w:color="auto"/>
            <w:left w:val="none" w:sz="0" w:space="0" w:color="auto"/>
            <w:bottom w:val="none" w:sz="0" w:space="0" w:color="auto"/>
            <w:right w:val="none" w:sz="0" w:space="0" w:color="auto"/>
          </w:divBdr>
        </w:div>
      </w:divsChild>
    </w:div>
    <w:div w:id="1522278784">
      <w:bodyDiv w:val="1"/>
      <w:marLeft w:val="0"/>
      <w:marRight w:val="1200"/>
      <w:marTop w:val="60"/>
      <w:marBottom w:val="240"/>
      <w:divBdr>
        <w:top w:val="none" w:sz="0" w:space="0" w:color="auto"/>
        <w:left w:val="none" w:sz="0" w:space="0" w:color="auto"/>
        <w:bottom w:val="none" w:sz="0" w:space="0" w:color="auto"/>
        <w:right w:val="none" w:sz="0" w:space="0" w:color="auto"/>
      </w:divBdr>
      <w:divsChild>
        <w:div w:id="1668752756">
          <w:marLeft w:val="0"/>
          <w:marRight w:val="0"/>
          <w:marTop w:val="0"/>
          <w:marBottom w:val="0"/>
          <w:divBdr>
            <w:top w:val="none" w:sz="0" w:space="0" w:color="auto"/>
            <w:left w:val="none" w:sz="0" w:space="0" w:color="auto"/>
            <w:bottom w:val="none" w:sz="0" w:space="0" w:color="auto"/>
            <w:right w:val="none" w:sz="0" w:space="0" w:color="auto"/>
          </w:divBdr>
        </w:div>
      </w:divsChild>
    </w:div>
    <w:div w:id="1676104441">
      <w:bodyDiv w:val="1"/>
      <w:marLeft w:val="0"/>
      <w:marRight w:val="0"/>
      <w:marTop w:val="0"/>
      <w:marBottom w:val="0"/>
      <w:divBdr>
        <w:top w:val="none" w:sz="0" w:space="0" w:color="auto"/>
        <w:left w:val="none" w:sz="0" w:space="0" w:color="auto"/>
        <w:bottom w:val="none" w:sz="0" w:space="0" w:color="auto"/>
        <w:right w:val="none" w:sz="0" w:space="0" w:color="auto"/>
      </w:divBdr>
      <w:divsChild>
        <w:div w:id="295768115">
          <w:marLeft w:val="240"/>
          <w:marRight w:val="240"/>
          <w:marTop w:val="40"/>
          <w:marBottom w:val="40"/>
          <w:divBdr>
            <w:top w:val="none" w:sz="0" w:space="0" w:color="auto"/>
            <w:left w:val="none" w:sz="0" w:space="0" w:color="auto"/>
            <w:bottom w:val="none" w:sz="0" w:space="0" w:color="auto"/>
            <w:right w:val="none" w:sz="0" w:space="0" w:color="auto"/>
          </w:divBdr>
        </w:div>
        <w:div w:id="777985546">
          <w:marLeft w:val="240"/>
          <w:marRight w:val="240"/>
          <w:marTop w:val="40"/>
          <w:marBottom w:val="40"/>
          <w:divBdr>
            <w:top w:val="none" w:sz="0" w:space="0" w:color="auto"/>
            <w:left w:val="none" w:sz="0" w:space="0" w:color="auto"/>
            <w:bottom w:val="none" w:sz="0" w:space="0" w:color="auto"/>
            <w:right w:val="none" w:sz="0" w:space="0" w:color="auto"/>
          </w:divBdr>
        </w:div>
      </w:divsChild>
    </w:div>
    <w:div w:id="1693919602">
      <w:bodyDiv w:val="1"/>
      <w:marLeft w:val="0"/>
      <w:marRight w:val="0"/>
      <w:marTop w:val="0"/>
      <w:marBottom w:val="0"/>
      <w:divBdr>
        <w:top w:val="none" w:sz="0" w:space="0" w:color="auto"/>
        <w:left w:val="none" w:sz="0" w:space="0" w:color="auto"/>
        <w:bottom w:val="none" w:sz="0" w:space="0" w:color="auto"/>
        <w:right w:val="none" w:sz="0" w:space="0" w:color="auto"/>
      </w:divBdr>
    </w:div>
    <w:div w:id="1707557229">
      <w:bodyDiv w:val="1"/>
      <w:marLeft w:val="0"/>
      <w:marRight w:val="0"/>
      <w:marTop w:val="0"/>
      <w:marBottom w:val="0"/>
      <w:divBdr>
        <w:top w:val="none" w:sz="0" w:space="0" w:color="auto"/>
        <w:left w:val="none" w:sz="0" w:space="0" w:color="auto"/>
        <w:bottom w:val="none" w:sz="0" w:space="0" w:color="auto"/>
        <w:right w:val="none" w:sz="0" w:space="0" w:color="auto"/>
      </w:divBdr>
      <w:divsChild>
        <w:div w:id="1279726073">
          <w:marLeft w:val="0"/>
          <w:marRight w:val="0"/>
          <w:marTop w:val="150"/>
          <w:marBottom w:val="0"/>
          <w:divBdr>
            <w:top w:val="none" w:sz="0" w:space="0" w:color="auto"/>
            <w:left w:val="none" w:sz="0" w:space="0" w:color="auto"/>
            <w:bottom w:val="none" w:sz="0" w:space="0" w:color="auto"/>
            <w:right w:val="none" w:sz="0" w:space="0" w:color="auto"/>
          </w:divBdr>
        </w:div>
      </w:divsChild>
    </w:div>
    <w:div w:id="1765688451">
      <w:bodyDiv w:val="1"/>
      <w:marLeft w:val="0"/>
      <w:marRight w:val="0"/>
      <w:marTop w:val="0"/>
      <w:marBottom w:val="0"/>
      <w:divBdr>
        <w:top w:val="none" w:sz="0" w:space="0" w:color="auto"/>
        <w:left w:val="none" w:sz="0" w:space="0" w:color="auto"/>
        <w:bottom w:val="none" w:sz="0" w:space="0" w:color="auto"/>
        <w:right w:val="none" w:sz="0" w:space="0" w:color="auto"/>
      </w:divBdr>
      <w:divsChild>
        <w:div w:id="2022470343">
          <w:marLeft w:val="0"/>
          <w:marRight w:val="0"/>
          <w:marTop w:val="0"/>
          <w:marBottom w:val="0"/>
          <w:divBdr>
            <w:top w:val="none" w:sz="0" w:space="0" w:color="auto"/>
            <w:left w:val="none" w:sz="0" w:space="0" w:color="auto"/>
            <w:bottom w:val="none" w:sz="0" w:space="0" w:color="auto"/>
            <w:right w:val="none" w:sz="0" w:space="0" w:color="auto"/>
          </w:divBdr>
          <w:divsChild>
            <w:div w:id="1517844238">
              <w:marLeft w:val="0"/>
              <w:marRight w:val="0"/>
              <w:marTop w:val="0"/>
              <w:marBottom w:val="0"/>
              <w:divBdr>
                <w:top w:val="none" w:sz="0" w:space="0" w:color="auto"/>
                <w:left w:val="none" w:sz="0" w:space="0" w:color="auto"/>
                <w:bottom w:val="none" w:sz="0" w:space="0" w:color="auto"/>
                <w:right w:val="none" w:sz="0" w:space="0" w:color="auto"/>
              </w:divBdr>
              <w:divsChild>
                <w:div w:id="91752534">
                  <w:marLeft w:val="0"/>
                  <w:marRight w:val="0"/>
                  <w:marTop w:val="0"/>
                  <w:marBottom w:val="0"/>
                  <w:divBdr>
                    <w:top w:val="none" w:sz="0" w:space="0" w:color="auto"/>
                    <w:left w:val="none" w:sz="0" w:space="0" w:color="auto"/>
                    <w:bottom w:val="none" w:sz="0" w:space="0" w:color="auto"/>
                    <w:right w:val="none" w:sz="0" w:space="0" w:color="auto"/>
                  </w:divBdr>
                  <w:divsChild>
                    <w:div w:id="441843855">
                      <w:marLeft w:val="0"/>
                      <w:marRight w:val="0"/>
                      <w:marTop w:val="0"/>
                      <w:marBottom w:val="0"/>
                      <w:divBdr>
                        <w:top w:val="none" w:sz="0" w:space="0" w:color="auto"/>
                        <w:left w:val="none" w:sz="0" w:space="0" w:color="auto"/>
                        <w:bottom w:val="none" w:sz="0" w:space="0" w:color="auto"/>
                        <w:right w:val="none" w:sz="0" w:space="0" w:color="auto"/>
                      </w:divBdr>
                      <w:divsChild>
                        <w:div w:id="2136288006">
                          <w:marLeft w:val="0"/>
                          <w:marRight w:val="0"/>
                          <w:marTop w:val="0"/>
                          <w:marBottom w:val="0"/>
                          <w:divBdr>
                            <w:top w:val="none" w:sz="0" w:space="0" w:color="auto"/>
                            <w:left w:val="none" w:sz="0" w:space="0" w:color="auto"/>
                            <w:bottom w:val="none" w:sz="0" w:space="0" w:color="auto"/>
                            <w:right w:val="none" w:sz="0" w:space="0" w:color="auto"/>
                          </w:divBdr>
                          <w:divsChild>
                            <w:div w:id="163790305">
                              <w:marLeft w:val="0"/>
                              <w:marRight w:val="0"/>
                              <w:marTop w:val="0"/>
                              <w:marBottom w:val="0"/>
                              <w:divBdr>
                                <w:top w:val="none" w:sz="0" w:space="0" w:color="auto"/>
                                <w:left w:val="none" w:sz="0" w:space="0" w:color="auto"/>
                                <w:bottom w:val="none" w:sz="0" w:space="0" w:color="auto"/>
                                <w:right w:val="none" w:sz="0" w:space="0" w:color="auto"/>
                              </w:divBdr>
                              <w:divsChild>
                                <w:div w:id="270282789">
                                  <w:marLeft w:val="0"/>
                                  <w:marRight w:val="0"/>
                                  <w:marTop w:val="0"/>
                                  <w:marBottom w:val="0"/>
                                  <w:divBdr>
                                    <w:top w:val="none" w:sz="0" w:space="0" w:color="auto"/>
                                    <w:left w:val="none" w:sz="0" w:space="0" w:color="auto"/>
                                    <w:bottom w:val="none" w:sz="0" w:space="0" w:color="auto"/>
                                    <w:right w:val="none" w:sz="0" w:space="0" w:color="auto"/>
                                  </w:divBdr>
                                  <w:divsChild>
                                    <w:div w:id="1082601129">
                                      <w:marLeft w:val="0"/>
                                      <w:marRight w:val="0"/>
                                      <w:marTop w:val="0"/>
                                      <w:marBottom w:val="0"/>
                                      <w:divBdr>
                                        <w:top w:val="none" w:sz="0" w:space="0" w:color="auto"/>
                                        <w:left w:val="none" w:sz="0" w:space="0" w:color="auto"/>
                                        <w:bottom w:val="none" w:sz="0" w:space="0" w:color="auto"/>
                                        <w:right w:val="none" w:sz="0" w:space="0" w:color="auto"/>
                                      </w:divBdr>
                                      <w:divsChild>
                                        <w:div w:id="1099791210">
                                          <w:marLeft w:val="0"/>
                                          <w:marRight w:val="0"/>
                                          <w:marTop w:val="0"/>
                                          <w:marBottom w:val="0"/>
                                          <w:divBdr>
                                            <w:top w:val="none" w:sz="0" w:space="0" w:color="auto"/>
                                            <w:left w:val="none" w:sz="0" w:space="0" w:color="auto"/>
                                            <w:bottom w:val="none" w:sz="0" w:space="0" w:color="auto"/>
                                            <w:right w:val="none" w:sz="0" w:space="0" w:color="auto"/>
                                          </w:divBdr>
                                          <w:divsChild>
                                            <w:div w:id="1874806517">
                                              <w:marLeft w:val="0"/>
                                              <w:marRight w:val="0"/>
                                              <w:marTop w:val="0"/>
                                              <w:marBottom w:val="0"/>
                                              <w:divBdr>
                                                <w:top w:val="none" w:sz="0" w:space="0" w:color="auto"/>
                                                <w:left w:val="none" w:sz="0" w:space="0" w:color="auto"/>
                                                <w:bottom w:val="none" w:sz="0" w:space="0" w:color="auto"/>
                                                <w:right w:val="none" w:sz="0" w:space="0" w:color="auto"/>
                                              </w:divBdr>
                                              <w:divsChild>
                                                <w:div w:id="2095009847">
                                                  <w:marLeft w:val="0"/>
                                                  <w:marRight w:val="0"/>
                                                  <w:marTop w:val="0"/>
                                                  <w:marBottom w:val="0"/>
                                                  <w:divBdr>
                                                    <w:top w:val="none" w:sz="0" w:space="0" w:color="auto"/>
                                                    <w:left w:val="none" w:sz="0" w:space="0" w:color="auto"/>
                                                    <w:bottom w:val="none" w:sz="0" w:space="0" w:color="auto"/>
                                                    <w:right w:val="none" w:sz="0" w:space="0" w:color="auto"/>
                                                  </w:divBdr>
                                                  <w:divsChild>
                                                    <w:div w:id="905608998">
                                                      <w:marLeft w:val="0"/>
                                                      <w:marRight w:val="0"/>
                                                      <w:marTop w:val="0"/>
                                                      <w:marBottom w:val="0"/>
                                                      <w:divBdr>
                                                        <w:top w:val="none" w:sz="0" w:space="0" w:color="auto"/>
                                                        <w:left w:val="none" w:sz="0" w:space="0" w:color="auto"/>
                                                        <w:bottom w:val="none" w:sz="0" w:space="0" w:color="auto"/>
                                                        <w:right w:val="none" w:sz="0" w:space="0" w:color="auto"/>
                                                      </w:divBdr>
                                                      <w:divsChild>
                                                        <w:div w:id="423454849">
                                                          <w:marLeft w:val="0"/>
                                                          <w:marRight w:val="0"/>
                                                          <w:marTop w:val="0"/>
                                                          <w:marBottom w:val="0"/>
                                                          <w:divBdr>
                                                            <w:top w:val="none" w:sz="0" w:space="0" w:color="auto"/>
                                                            <w:left w:val="none" w:sz="0" w:space="0" w:color="auto"/>
                                                            <w:bottom w:val="none" w:sz="0" w:space="0" w:color="auto"/>
                                                            <w:right w:val="none" w:sz="0" w:space="0" w:color="auto"/>
                                                          </w:divBdr>
                                                          <w:divsChild>
                                                            <w:div w:id="305359830">
                                                              <w:marLeft w:val="0"/>
                                                              <w:marRight w:val="0"/>
                                                              <w:marTop w:val="0"/>
                                                              <w:marBottom w:val="0"/>
                                                              <w:divBdr>
                                                                <w:top w:val="none" w:sz="0" w:space="0" w:color="auto"/>
                                                                <w:left w:val="none" w:sz="0" w:space="0" w:color="auto"/>
                                                                <w:bottom w:val="none" w:sz="0" w:space="0" w:color="auto"/>
                                                                <w:right w:val="none" w:sz="0" w:space="0" w:color="auto"/>
                                                              </w:divBdr>
                                                              <w:divsChild>
                                                                <w:div w:id="170698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 w:id="1830289626">
      <w:bodyDiv w:val="1"/>
      <w:marLeft w:val="0"/>
      <w:marRight w:val="0"/>
      <w:marTop w:val="0"/>
      <w:marBottom w:val="0"/>
      <w:divBdr>
        <w:top w:val="none" w:sz="0" w:space="0" w:color="auto"/>
        <w:left w:val="none" w:sz="0" w:space="0" w:color="auto"/>
        <w:bottom w:val="none" w:sz="0" w:space="0" w:color="auto"/>
        <w:right w:val="none" w:sz="0" w:space="0" w:color="auto"/>
      </w:divBdr>
    </w:div>
    <w:div w:id="1896313397">
      <w:bodyDiv w:val="1"/>
      <w:marLeft w:val="0"/>
      <w:marRight w:val="0"/>
      <w:marTop w:val="0"/>
      <w:marBottom w:val="0"/>
      <w:divBdr>
        <w:top w:val="none" w:sz="0" w:space="0" w:color="auto"/>
        <w:left w:val="none" w:sz="0" w:space="0" w:color="auto"/>
        <w:bottom w:val="none" w:sz="0" w:space="0" w:color="auto"/>
        <w:right w:val="none" w:sz="0" w:space="0" w:color="auto"/>
      </w:divBdr>
      <w:divsChild>
        <w:div w:id="461311659">
          <w:marLeft w:val="240"/>
          <w:marRight w:val="240"/>
          <w:marTop w:val="40"/>
          <w:marBottom w:val="40"/>
          <w:divBdr>
            <w:top w:val="none" w:sz="0" w:space="0" w:color="auto"/>
            <w:left w:val="none" w:sz="0" w:space="0" w:color="auto"/>
            <w:bottom w:val="none" w:sz="0" w:space="0" w:color="auto"/>
            <w:right w:val="none" w:sz="0" w:space="0" w:color="auto"/>
          </w:divBdr>
        </w:div>
        <w:div w:id="837958599">
          <w:marLeft w:val="240"/>
          <w:marRight w:val="240"/>
          <w:marTop w:val="40"/>
          <w:marBottom w:val="40"/>
          <w:divBdr>
            <w:top w:val="none" w:sz="0" w:space="0" w:color="auto"/>
            <w:left w:val="none" w:sz="0" w:space="0" w:color="auto"/>
            <w:bottom w:val="none" w:sz="0" w:space="0" w:color="auto"/>
            <w:right w:val="none" w:sz="0" w:space="0" w:color="auto"/>
          </w:divBdr>
        </w:div>
      </w:divsChild>
    </w:div>
    <w:div w:id="1905095617">
      <w:bodyDiv w:val="1"/>
      <w:marLeft w:val="0"/>
      <w:marRight w:val="0"/>
      <w:marTop w:val="0"/>
      <w:marBottom w:val="0"/>
      <w:divBdr>
        <w:top w:val="none" w:sz="0" w:space="0" w:color="auto"/>
        <w:left w:val="none" w:sz="0" w:space="0" w:color="auto"/>
        <w:bottom w:val="none" w:sz="0" w:space="0" w:color="auto"/>
        <w:right w:val="none" w:sz="0" w:space="0" w:color="auto"/>
      </w:divBdr>
    </w:div>
    <w:div w:id="2008316797">
      <w:bodyDiv w:val="1"/>
      <w:marLeft w:val="0"/>
      <w:marRight w:val="0"/>
      <w:marTop w:val="0"/>
      <w:marBottom w:val="0"/>
      <w:divBdr>
        <w:top w:val="none" w:sz="0" w:space="0" w:color="auto"/>
        <w:left w:val="none" w:sz="0" w:space="0" w:color="auto"/>
        <w:bottom w:val="none" w:sz="0" w:space="0" w:color="auto"/>
        <w:right w:val="none" w:sz="0" w:space="0" w:color="auto"/>
      </w:divBdr>
      <w:divsChild>
        <w:div w:id="792865503">
          <w:marLeft w:val="240"/>
          <w:marRight w:val="240"/>
          <w:marTop w:val="40"/>
          <w:marBottom w:val="4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www.w3schools.in/category/data-structures-tutorial/" TargetMode="Externa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www.javatpoint.com/data-structure-tutoria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hyperlink" Target="https://www.geeksforgeeks.org/data-structures/"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hyperlink" Target="https://www.studytonight.com/data-structures/introduction-to-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8A1D687-6829-4DCF-B955-C5D234AA23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1</TotalTime>
  <Pages>23</Pages>
  <Words>2855</Words>
  <Characters>16280</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0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tudent</dc:creator>
  <cp:keywords/>
  <cp:lastModifiedBy>Aditya Raj Pandey</cp:lastModifiedBy>
  <cp:revision>76</cp:revision>
  <dcterms:created xsi:type="dcterms:W3CDTF">2019-05-03T18:45:00Z</dcterms:created>
  <dcterms:modified xsi:type="dcterms:W3CDTF">2019-05-22T17:25:00Z</dcterms:modified>
</cp:coreProperties>
</file>